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 xml:space="preserve">Huawei, </w:t>
            </w:r>
            <w:proofErr w:type="spellStart"/>
            <w:r>
              <w:t>HiSilicon</w:t>
            </w:r>
            <w:proofErr w:type="spellEnd"/>
            <w:ins w:id="1" w:author="Huawei-Qi-0109" w:date="2025-01-10T00:03:00Z">
              <w:r w:rsidR="00A53349">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8B3799" w:rsidP="00547111">
            <w:pPr>
              <w:pStyle w:val="CRCoverPage"/>
              <w:spacing w:after="0"/>
              <w:ind w:left="100"/>
              <w:rPr>
                <w:noProof/>
              </w:rPr>
            </w:pPr>
            <w:fldSimple w:instr=" DOCPROPERTY  SourceIfTsg  \* MERGEFORMAT ">
              <w:r w:rsidR="000A22C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3"/>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3"/>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1"/>
      </w:pPr>
      <w:bookmarkStart w:id="2" w:name="_Toc178586616"/>
      <w:r w:rsidRPr="004C0EB8">
        <w:t>2</w:t>
      </w:r>
      <w:r w:rsidRPr="004C0EB8">
        <w:tab/>
        <w:t>References</w:t>
      </w:r>
      <w:bookmarkEnd w:id="2"/>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3"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3"/>
    </w:p>
    <w:p w14:paraId="7CE8D661" w14:textId="77777777" w:rsidR="00E84419" w:rsidRDefault="00E84419" w:rsidP="00E84419">
      <w:pPr>
        <w:pStyle w:val="EX"/>
        <w:rPr>
          <w:ins w:id="4" w:author="Huawei-User" w:date="2025-01-06T10:34:00Z"/>
        </w:rPr>
      </w:pPr>
      <w:ins w:id="5"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6" w:author="Huawei-User" w:date="2025-01-06T10:34:00Z"/>
        </w:rPr>
      </w:pPr>
      <w:ins w:id="7"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8" w:author="Huawei-User" w:date="2025-01-06T10:34:00Z"/>
        </w:rPr>
      </w:pPr>
      <w:ins w:id="9"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10" w:author="Huawei-User" w:date="2025-01-06T11:30:00Z"/>
        </w:rPr>
      </w:pPr>
      <w:ins w:id="11"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2"/>
      </w:pPr>
      <w:bookmarkStart w:id="12" w:name="_Toc178586620"/>
      <w:r w:rsidRPr="004C0EB8">
        <w:t>3.3</w:t>
      </w:r>
      <w:r w:rsidRPr="004C0EB8">
        <w:tab/>
        <w:t>Abbreviations</w:t>
      </w:r>
      <w:bookmarkEnd w:id="12"/>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3"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4" w:author="Huawei-User" w:date="2025-01-06T10:25:00Z"/>
          <w:lang w:eastAsia="zh-CN"/>
        </w:rPr>
      </w:pPr>
      <w:ins w:id="15"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r>
      <w:proofErr w:type="spellStart"/>
      <w:r w:rsidRPr="004C0EB8">
        <w:t>HyperText</w:t>
      </w:r>
      <w:proofErr w:type="spellEnd"/>
      <w:r w:rsidRPr="004C0EB8">
        <w:t xml:space="preserve"> Transfer Protocol</w:t>
      </w:r>
    </w:p>
    <w:p w14:paraId="5D8A6F6A" w14:textId="602532FA" w:rsidR="008C43F5" w:rsidRDefault="008C43F5" w:rsidP="008C43F5">
      <w:pPr>
        <w:pStyle w:val="EW"/>
        <w:rPr>
          <w:ins w:id="16" w:author="Huawei-User" w:date="2025-01-06T10:26:00Z"/>
        </w:rPr>
      </w:pPr>
      <w:r w:rsidRPr="004C0EB8">
        <w:t>HTTPS</w:t>
      </w:r>
      <w:r w:rsidRPr="004C0EB8">
        <w:tab/>
      </w:r>
      <w:proofErr w:type="spellStart"/>
      <w:r w:rsidRPr="004C0EB8">
        <w:t>HyperText</w:t>
      </w:r>
      <w:proofErr w:type="spellEnd"/>
      <w:r w:rsidRPr="004C0EB8">
        <w:t xml:space="preserve"> Transfer Protocol Secure</w:t>
      </w:r>
    </w:p>
    <w:p w14:paraId="0E218740" w14:textId="7D30C7A9" w:rsidR="00E84419" w:rsidRPr="00E84419" w:rsidRDefault="00E84419" w:rsidP="008C43F5">
      <w:pPr>
        <w:pStyle w:val="EW"/>
      </w:pPr>
      <w:ins w:id="17"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8" w:author="Huawei-User" w:date="2025-01-06T10:27:00Z">
        <w:r w:rsidRPr="004C0EB8" w:rsidDel="00E84419">
          <w:delText>Packet</w:delText>
        </w:r>
      </w:del>
      <w:ins w:id="19"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3"/>
      </w:pPr>
      <w:bookmarkStart w:id="20" w:name="_Toc178586628"/>
      <w:r w:rsidRPr="004C0EB8">
        <w:t>4.0.6</w:t>
      </w:r>
      <w:r w:rsidRPr="004C0EB8">
        <w:tab/>
        <w:t>Dynamic policies</w:t>
      </w:r>
      <w:bookmarkEnd w:id="20"/>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26D754D9" w14:textId="295AFD71" w:rsidR="008C43F5" w:rsidRPr="004C0EB8" w:rsidRDefault="008C43F5" w:rsidP="008C43F5">
      <w:pPr>
        <w:pStyle w:val="TH"/>
      </w:pPr>
      <w:del w:id="22" w:author="Huawei-Qi-0109" w:date="2025-01-09T23:22:00Z">
        <w:r w:rsidRPr="004C0EB8" w:rsidDel="0075279F">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5pt;height:2in" o:ole="">
              <v:imagedata r:id="rId16" o:title=""/>
            </v:shape>
            <o:OLEObject Type="Embed" ProgID="Visio.Drawing.15" ShapeID="_x0000_i1025" DrawAspect="Content" ObjectID="_1798012830" r:id="rId17"/>
          </w:object>
        </w:r>
      </w:del>
      <w:bookmarkEnd w:id="21"/>
      <w:ins w:id="23" w:author="Richard Bradbury (2024-01-09)" w:date="2025-01-09T17:43:00Z">
        <w:r w:rsidR="001028CE">
          <w:object w:dxaOrig="17626" w:dyaOrig="5716" w14:anchorId="462F8DAD">
            <v:shape id="_x0000_i1026" type="#_x0000_t75" style="width:438pt;height:141.85pt" o:ole="">
              <v:imagedata r:id="rId18" o:title=""/>
            </v:shape>
            <o:OLEObject Type="Embed" ProgID="Visio.Drawing.15" ShapeID="_x0000_i1026" DrawAspect="Content" ObjectID="_1798012831" r:id="rId19"/>
          </w:object>
        </w:r>
      </w:ins>
      <w:r w:rsidR="001028CE">
        <w:fldChar w:fldCharType="begin"/>
      </w:r>
      <w:r w:rsidR="00C15A52">
        <w:fldChar w:fldCharType="separate"/>
      </w:r>
      <w:r w:rsidR="001028CE">
        <w:fldChar w:fldCharType="end"/>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4" w:name="_CRFigure4_0_61"/>
      <w:r w:rsidRPr="004C0EB8">
        <w:t>Figure </w:t>
      </w:r>
      <w:bookmarkEnd w:id="24"/>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5" w:author="Richard Bradbury" w:date="2025-01-07T15:35:00Z"/>
        </w:rPr>
      </w:pPr>
      <w:commentRangeStart w:id="26"/>
      <w:commentRangeEnd w:id="26"/>
      <w:r>
        <w:rPr>
          <w:rStyle w:val="ac"/>
          <w:rFonts w:ascii="Times New Roman" w:hAnsi="Times New Roman"/>
          <w:b w:val="0"/>
        </w:rPr>
        <w:lastRenderedPageBreak/>
        <w:commentReference w:id="26"/>
      </w:r>
      <w:del w:id="27" w:author="Huawei-User" w:date="2025-01-06T23:55:00Z">
        <w:r w:rsidR="008C43F5" w:rsidDel="00FB4D26">
          <w:rPr>
            <w:noProof/>
          </w:rPr>
          <w:object w:dxaOrig="5700" w:dyaOrig="7240" w14:anchorId="5C11AC0C">
            <v:shape id="_x0000_i1027" type="#_x0000_t75" alt="" style="width:338.55pt;height:429pt;mso-width-percent:0;mso-height-percent:0;mso-width-percent:0;mso-height-percent:0" o:ole="">
              <v:imagedata r:id="rId24" o:title=""/>
            </v:shape>
            <o:OLEObject Type="Embed" ProgID="Visio.Drawing.15" ShapeID="_x0000_i1027" DrawAspect="Content" ObjectID="_1798012832" r:id="rId25"/>
          </w:object>
        </w:r>
      </w:del>
    </w:p>
    <w:bookmarkStart w:id="28" w:name="_CRFigure4_0_62"/>
    <w:p w14:paraId="2318BC06" w14:textId="7C40B53D" w:rsidR="00AC0FC7" w:rsidRDefault="0052390D" w:rsidP="00AC0FC7">
      <w:pPr>
        <w:keepNext/>
        <w:jc w:val="center"/>
        <w:rPr>
          <w:ins w:id="29" w:author="Richard Bradbury" w:date="2025-01-07T15:35:00Z"/>
        </w:rPr>
      </w:pPr>
      <w:ins w:id="30" w:author="Richard Bradbury" w:date="2025-01-07T15:53:00Z">
        <w:r>
          <w:object w:dxaOrig="8561" w:dyaOrig="11441" w14:anchorId="34B9A0C7">
            <v:shape id="_x0000_i1028" type="#_x0000_t75" style="width:329.15pt;height:440.55pt" o:ole="">
              <v:imagedata r:id="rId26" o:title=""/>
            </v:shape>
            <o:OLEObject Type="Embed" ProgID="Visio.Drawing.15" ShapeID="_x0000_i1028" DrawAspect="Content" ObjectID="_1798012833" r:id="rId27"/>
          </w:object>
        </w:r>
      </w:ins>
    </w:p>
    <w:p w14:paraId="276B2FD1" w14:textId="632F27DA" w:rsidR="008C43F5" w:rsidRPr="004C0EB8" w:rsidRDefault="008C43F5" w:rsidP="00AC0FC7">
      <w:pPr>
        <w:pStyle w:val="TH"/>
      </w:pPr>
      <w:bookmarkStart w:id="31" w:name="_Hlk187357870"/>
      <w:r w:rsidRPr="004C0EB8">
        <w:t>Figure </w:t>
      </w:r>
      <w:bookmarkEnd w:id="28"/>
      <w:r w:rsidRPr="004C0EB8">
        <w:t>4.0.6</w:t>
      </w:r>
      <w:r w:rsidRPr="004C0EB8">
        <w:noBreakHyphen/>
        <w:t>2</w:t>
      </w:r>
      <w:bookmarkEnd w:id="31"/>
      <w:r w:rsidRPr="004C0EB8">
        <w:t>: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24BC2C20" w:rsidR="00AC0FC7" w:rsidRDefault="00E84419" w:rsidP="00E84419">
      <w:pPr>
        <w:pStyle w:val="B1"/>
        <w:rPr>
          <w:ins w:id="32" w:author="Richard Bradbury" w:date="2025-01-07T15:40:00Z"/>
        </w:rPr>
      </w:pPr>
      <w:ins w:id="33" w:author="Huawei-User" w:date="2025-01-06T10:30:00Z">
        <w:r>
          <w:tab/>
        </w:r>
      </w:ins>
      <w:commentRangeStart w:id="34"/>
      <w:commentRangeStart w:id="35"/>
      <w:commentRangeEnd w:id="34"/>
      <w:ins w:id="36" w:author="Huawei-Qi-0109" w:date="2025-01-09T23:24:00Z">
        <w:r w:rsidR="0075279F">
          <w:rPr>
            <w:rStyle w:val="ac"/>
          </w:rPr>
          <w:commentReference w:id="34"/>
        </w:r>
        <w:del w:id="37" w:author="Richard Bradbury (2024-01-09)" w:date="2025-01-09T17:45:00Z">
          <w:r w:rsidR="0075279F" w:rsidDel="00F73E79">
            <w:delText>,</w:delText>
          </w:r>
        </w:del>
      </w:ins>
      <w:ins w:id="38" w:author="Richard Bradbury (2024-01-09)" w:date="2025-01-09T17:45:00Z">
        <w:r w:rsidR="00F73E79">
          <w:t>In addition, the Policy Template may set</w:t>
        </w:r>
      </w:ins>
      <w:ins w:id="39" w:author="Huawei-Qi-0109" w:date="2025-01-09T23:24:00Z">
        <w:r w:rsidR="0075279F">
          <w:t xml:space="preserve"> </w:t>
        </w:r>
      </w:ins>
      <w:ins w:id="40" w:author="Huawei-User" w:date="2025-01-06T10:30:00Z">
        <w:r>
          <w:t>a</w:t>
        </w:r>
      </w:ins>
      <w:ins w:id="41" w:author="Richard Bradbury" w:date="2025-01-07T15:38:00Z">
        <w:r w:rsidR="00AC0FC7">
          <w:t>n</w:t>
        </w:r>
      </w:ins>
      <w:ins w:id="42" w:author="Huawei-User" w:date="2025-01-06T10:30:00Z">
        <w:r>
          <w:t xml:space="preserve"> </w:t>
        </w:r>
        <w:r w:rsidRPr="0052390D">
          <w:rPr>
            <w:i/>
            <w:iCs/>
          </w:rPr>
          <w:t>L4S enable</w:t>
        </w:r>
      </w:ins>
      <w:ins w:id="43" w:author="Huawei-User" w:date="2025-01-06T10:37:00Z">
        <w:r w:rsidR="0052390D" w:rsidRPr="0052390D">
          <w:rPr>
            <w:i/>
            <w:iCs/>
          </w:rPr>
          <w:t>m</w:t>
        </w:r>
      </w:ins>
      <w:ins w:id="44" w:author="Huawei-User" w:date="2025-01-06T14:56:00Z">
        <w:r w:rsidR="0052390D" w:rsidRPr="0052390D">
          <w:rPr>
            <w:i/>
            <w:iCs/>
          </w:rPr>
          <w:t>e</w:t>
        </w:r>
      </w:ins>
      <w:ins w:id="45" w:author="Huawei-User" w:date="2025-01-06T10:34:00Z">
        <w:r w:rsidR="0052390D" w:rsidRPr="0052390D">
          <w:rPr>
            <w:i/>
            <w:iCs/>
          </w:rPr>
          <w:t>n</w:t>
        </w:r>
      </w:ins>
      <w:ins w:id="46" w:author="Huawei-User" w:date="2025-01-06T10:30:00Z">
        <w:r w:rsidR="0052390D" w:rsidRPr="0052390D">
          <w:rPr>
            <w:i/>
            <w:iCs/>
          </w:rPr>
          <w:t>t</w:t>
        </w:r>
        <w:r>
          <w:t xml:space="preserve"> flag</w:t>
        </w:r>
      </w:ins>
      <w:ins w:id="47" w:author="Huawei-User" w:date="2025-01-06T10:31:00Z">
        <w:r>
          <w:t xml:space="preserve"> </w:t>
        </w:r>
      </w:ins>
      <w:ins w:id="48" w:author="Huawei-User" w:date="2025-01-06T10:32:00Z">
        <w:r>
          <w:t xml:space="preserve">to enable ECN marking for L4S in the 5G </w:t>
        </w:r>
      </w:ins>
      <w:ins w:id="49" w:author="Richard Bradbury" w:date="2025-01-07T15:41:00Z">
        <w:r w:rsidR="00AC0FC7">
          <w:t>S</w:t>
        </w:r>
      </w:ins>
      <w:ins w:id="50" w:author="Huawei-User" w:date="2025-01-06T10:32:00Z">
        <w:r>
          <w:t>ystem</w:t>
        </w:r>
      </w:ins>
      <w:commentRangeEnd w:id="35"/>
      <w:r w:rsidR="00F73E79">
        <w:rPr>
          <w:rStyle w:val="ac"/>
        </w:rPr>
        <w:commentReference w:id="35"/>
      </w:r>
      <w:ins w:id="51" w:author="Huawei-User" w:date="2025-01-06T10:32:00Z">
        <w:r>
          <w:t xml:space="preserve"> </w:t>
        </w:r>
      </w:ins>
      <w:ins w:id="52" w:author="Richard Bradbury" w:date="2025-01-07T15:42:00Z">
        <w:r w:rsidR="00AC0FC7">
          <w:t>(</w:t>
        </w:r>
      </w:ins>
      <w:ins w:id="53" w:author="Huawei-User" w:date="2025-01-06T10:32:00Z">
        <w:r>
          <w:t>as described in clause</w:t>
        </w:r>
      </w:ins>
      <w:ins w:id="54" w:author="Richard Bradbury" w:date="2025-01-07T15:39:00Z">
        <w:r w:rsidR="00AC0FC7">
          <w:t> </w:t>
        </w:r>
      </w:ins>
      <w:ins w:id="55" w:author="Huawei-User" w:date="2025-01-06T10:32:00Z">
        <w:r>
          <w:t>5.37.</w:t>
        </w:r>
      </w:ins>
      <w:ins w:id="56" w:author="Huawei-User" w:date="2025-01-06T10:33:00Z">
        <w:r>
          <w:t>3 of TS</w:t>
        </w:r>
      </w:ins>
      <w:ins w:id="57" w:author="Richard Bradbury" w:date="2025-01-07T15:39:00Z">
        <w:r w:rsidR="00AC0FC7">
          <w:t> </w:t>
        </w:r>
      </w:ins>
      <w:ins w:id="58" w:author="Huawei-User" w:date="2025-01-06T10:33:00Z">
        <w:r>
          <w:t>23.501</w:t>
        </w:r>
      </w:ins>
      <w:ins w:id="59" w:author="Richard Bradbury" w:date="2025-01-07T15:39:00Z">
        <w:r w:rsidR="00AC0FC7">
          <w:t> </w:t>
        </w:r>
      </w:ins>
      <w:ins w:id="60" w:author="Huawei-User" w:date="2025-01-06T10:33:00Z">
        <w:r>
          <w:t>[2]</w:t>
        </w:r>
      </w:ins>
      <w:ins w:id="61" w:author="Richard Bradbury" w:date="2025-01-07T15:42:00Z">
        <w:r w:rsidR="00AC0FC7">
          <w:t>)</w:t>
        </w:r>
      </w:ins>
      <w:ins w:id="62" w:author="Huawei-User" w:date="2025-01-06T10:33:00Z">
        <w:r>
          <w:t>.</w:t>
        </w:r>
      </w:ins>
      <w:ins w:id="63" w:author="Huawei-Qi-0108" w:date="2025-01-09T11:33:00Z">
        <w:r w:rsidR="00670E33">
          <w:t xml:space="preserve"> </w:t>
        </w:r>
      </w:ins>
      <w:ins w:id="64" w:author="Richard Bradbury (2024-01-09)" w:date="2025-01-09T18:54:00Z">
        <w:r w:rsidR="007264EB">
          <w:t>If set, this flag</w:t>
        </w:r>
      </w:ins>
      <w:ins w:id="65" w:author="Richard Bradbury (2024-01-09)" w:date="2025-01-09T17:46:00Z">
        <w:r w:rsidR="00F73E79">
          <w:t xml:space="preserve"> directs</w:t>
        </w:r>
      </w:ins>
      <w:ins w:id="66" w:author="Huawei-Qi-0108" w:date="2025-01-09T20:38:00Z">
        <w:r w:rsidR="009E3526">
          <w:t xml:space="preserve"> the 5GMS Client</w:t>
        </w:r>
      </w:ins>
      <w:ins w:id="67" w:author="Huawei-Qi-0108" w:date="2025-01-09T11:35:00Z">
        <w:r w:rsidR="00670E33">
          <w:t xml:space="preserve"> </w:t>
        </w:r>
      </w:ins>
      <w:ins w:id="68" w:author="Huawei-Qi-0108" w:date="2025-01-09T20:39:00Z">
        <w:r w:rsidR="009E3526">
          <w:t>to select and activate the</w:t>
        </w:r>
      </w:ins>
      <w:ins w:id="69" w:author="Huawei-Qi-0108" w:date="2025-01-09T11:35:00Z">
        <w:r w:rsidR="00670E33">
          <w:t xml:space="preserve"> ECN marking for L4S</w:t>
        </w:r>
      </w:ins>
      <w:ins w:id="70" w:author="Richard Bradbury (2024-01-09)" w:date="2025-01-09T17:47:00Z">
        <w:r w:rsidR="00F73E79">
          <w:t xml:space="preserve"> when it instantiates the Policy Template</w:t>
        </w:r>
      </w:ins>
      <w:ins w:id="71" w:author="Huawei-Qi-0108" w:date="2025-01-09T11:34:00Z">
        <w:r w:rsidR="00670E33">
          <w:t xml:space="preserve">. </w:t>
        </w:r>
      </w:ins>
      <w:ins w:id="72" w:author="Richard Bradbury (2024-01-09)" w:date="2025-01-09T17:48:00Z">
        <w:r w:rsidR="00F73E79">
          <w:t>T</w:t>
        </w:r>
      </w:ins>
      <w:ins w:id="73" w:author="Huawei-Qi-0108" w:date="2025-01-09T11:36:00Z">
        <w:r w:rsidR="00670E33">
          <w:t xml:space="preserve">he 5GMS </w:t>
        </w:r>
      </w:ins>
      <w:ins w:id="74" w:author="Richard Bradbury (2024-01-09)" w:date="2025-01-09T17:48:00Z">
        <w:r w:rsidR="00F73E79">
          <w:t>network services</w:t>
        </w:r>
      </w:ins>
      <w:ins w:id="75" w:author="Huawei-Qi-0108" w:date="2025-01-09T11:36:00Z">
        <w:r w:rsidR="00670E33">
          <w:t xml:space="preserve"> </w:t>
        </w:r>
      </w:ins>
      <w:ins w:id="76" w:author="Richard Bradbury (2024-01-09)" w:date="2025-01-09T17:48:00Z">
        <w:r w:rsidR="00F73E79">
          <w:t>accept the provisioning of such a Policy Template only if the underlying 5G System</w:t>
        </w:r>
      </w:ins>
      <w:ins w:id="77" w:author="Huawei-Qi-0108" w:date="2025-01-09T11:36:00Z">
        <w:r w:rsidR="00670E33">
          <w:t xml:space="preserve"> support</w:t>
        </w:r>
      </w:ins>
      <w:ins w:id="78" w:author="Richard Bradbury (2024-01-09)" w:date="2025-01-09T17:48:00Z">
        <w:r w:rsidR="00F73E79">
          <w:t>s</w:t>
        </w:r>
      </w:ins>
      <w:ins w:id="79" w:author="Huawei-Qi-0108" w:date="2025-01-09T11:36:00Z">
        <w:r w:rsidR="00670E33">
          <w:t xml:space="preserve"> the detection </w:t>
        </w:r>
      </w:ins>
      <w:ins w:id="80" w:author="Richard Bradbury (2024-01-09)" w:date="2025-01-09T17:49:00Z">
        <w:r w:rsidR="00F73E79">
          <w:t xml:space="preserve">of congestion </w:t>
        </w:r>
      </w:ins>
      <w:ins w:id="81" w:author="Huawei-Qi-0108" w:date="2025-01-09T11:36:00Z">
        <w:r w:rsidR="00670E33">
          <w:t xml:space="preserve">and reaction to </w:t>
        </w:r>
      </w:ins>
      <w:ins w:id="82" w:author="Richard Bradbury (2024-01-09)" w:date="2025-01-09T17:49:00Z">
        <w:r w:rsidR="00F73E79">
          <w:t>it</w:t>
        </w:r>
      </w:ins>
      <w:ins w:id="83" w:author="Huawei-Qi-0108" w:date="2025-01-09T11:37:00Z">
        <w:r w:rsidR="00670E33">
          <w:t>.</w:t>
        </w:r>
      </w:ins>
    </w:p>
    <w:p w14:paraId="7540674F" w14:textId="12C796C6" w:rsidR="00E84419" w:rsidRDefault="00AC0FC7" w:rsidP="00AC0FC7">
      <w:pPr>
        <w:pStyle w:val="NO"/>
        <w:rPr>
          <w:ins w:id="84" w:author="Huawei-User" w:date="2025-01-06T10:37:00Z"/>
        </w:rPr>
      </w:pPr>
      <w:ins w:id="85" w:author="Richard Bradbury" w:date="2025-01-07T15:40:00Z">
        <w:r>
          <w:t>NOTE 1:</w:t>
        </w:r>
        <w:r>
          <w:tab/>
        </w:r>
      </w:ins>
      <w:ins w:id="86" w:author="Huawei-User" w:date="2025-01-06T10:34:00Z">
        <w:r w:rsidR="00E84419" w:rsidRPr="00E84419">
          <w:t>As described in RFC</w:t>
        </w:r>
      </w:ins>
      <w:ins w:id="87" w:author="Richard Bradbury" w:date="2025-01-07T15:39:00Z">
        <w:r>
          <w:t> </w:t>
        </w:r>
      </w:ins>
      <w:ins w:id="88" w:author="Huawei-User" w:date="2025-01-06T10:34:00Z">
        <w:r w:rsidR="00E84419" w:rsidRPr="00E84419">
          <w:t>9330</w:t>
        </w:r>
      </w:ins>
      <w:ins w:id="89" w:author="Richard Bradbury" w:date="2025-01-07T15:39:00Z">
        <w:r>
          <w:t> </w:t>
        </w:r>
      </w:ins>
      <w:ins w:id="90" w:author="Huawei-User" w:date="2025-01-06T10:34:00Z">
        <w:r w:rsidR="00E84419" w:rsidRPr="00E84419">
          <w:t>[</w:t>
        </w:r>
        <w:r w:rsidR="00E84419" w:rsidRPr="00AC0FC7">
          <w:rPr>
            <w:highlight w:val="yellow"/>
          </w:rPr>
          <w:t>X1</w:t>
        </w:r>
        <w:r w:rsidR="00E84419" w:rsidRPr="00E84419">
          <w:t>], RFC</w:t>
        </w:r>
      </w:ins>
      <w:ins w:id="91" w:author="Richard Bradbury" w:date="2025-01-07T15:40:00Z">
        <w:r>
          <w:t> </w:t>
        </w:r>
      </w:ins>
      <w:ins w:id="92" w:author="Huawei-User" w:date="2025-01-06T10:34:00Z">
        <w:r w:rsidR="00E84419" w:rsidRPr="00E84419">
          <w:t>9331</w:t>
        </w:r>
      </w:ins>
      <w:ins w:id="93" w:author="Richard Bradbury" w:date="2025-01-07T15:40:00Z">
        <w:r>
          <w:t> </w:t>
        </w:r>
      </w:ins>
      <w:ins w:id="94" w:author="Huawei-User" w:date="2025-01-06T10:34:00Z">
        <w:r w:rsidR="00E84419" w:rsidRPr="00E84419">
          <w:t>[</w:t>
        </w:r>
        <w:r w:rsidR="00E84419" w:rsidRPr="00EF7354">
          <w:rPr>
            <w:highlight w:val="yellow"/>
          </w:rPr>
          <w:t>X2</w:t>
        </w:r>
        <w:r w:rsidR="00E84419" w:rsidRPr="00E84419">
          <w:t>] and RFC</w:t>
        </w:r>
      </w:ins>
      <w:ins w:id="95" w:author="Richard Bradbury" w:date="2025-01-07T15:40:00Z">
        <w:r>
          <w:t> </w:t>
        </w:r>
      </w:ins>
      <w:ins w:id="96" w:author="Huawei-User" w:date="2025-01-06T10:34:00Z">
        <w:r w:rsidR="00E84419" w:rsidRPr="00E84419">
          <w:t>9332</w:t>
        </w:r>
      </w:ins>
      <w:ins w:id="97" w:author="Richard Bradbury" w:date="2025-01-07T15:40:00Z">
        <w:r>
          <w:t> </w:t>
        </w:r>
      </w:ins>
      <w:ins w:id="98"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99" w:author="Huawei-User" w:date="2025-01-06T10:30:00Z"/>
        </w:rPr>
      </w:pPr>
      <w:ins w:id="100" w:author="Huawei-User" w:date="2025-01-06T10:37:00Z">
        <w:r>
          <w:tab/>
          <w:t>The Policy Templ</w:t>
        </w:r>
      </w:ins>
      <w:ins w:id="101" w:author="Huawei-User" w:date="2025-01-06T20:06:00Z">
        <w:r w:rsidR="002D3A18">
          <w:t>a</w:t>
        </w:r>
      </w:ins>
      <w:ins w:id="102" w:author="Huawei-User" w:date="2025-01-06T10:37:00Z">
        <w:r>
          <w:t xml:space="preserve">te may include a QoS monitoring </w:t>
        </w:r>
      </w:ins>
      <w:ins w:id="103" w:author="Richard Bradbury" w:date="2025-01-07T15:41:00Z">
        <w:r w:rsidR="00AC0FC7">
          <w:t>parameters</w:t>
        </w:r>
      </w:ins>
      <w:ins w:id="104" w:author="Huawei-User" w:date="2025-01-06T10:38:00Z">
        <w:r>
          <w:t xml:space="preserve"> to enable </w:t>
        </w:r>
      </w:ins>
      <w:ins w:id="105" w:author="Huawei-User" w:date="2025-01-06T14:57:00Z">
        <w:r w:rsidR="00FC01C0">
          <w:t xml:space="preserve">QoS monitoring </w:t>
        </w:r>
      </w:ins>
      <w:ins w:id="106" w:author="Huawei-User" w:date="2025-01-06T10:38:00Z">
        <w:r>
          <w:t xml:space="preserve">in the 5G </w:t>
        </w:r>
      </w:ins>
      <w:ins w:id="107" w:author="Richard Bradbury" w:date="2025-01-07T15:41:00Z">
        <w:r w:rsidR="00AC0FC7">
          <w:t>S</w:t>
        </w:r>
      </w:ins>
      <w:ins w:id="108" w:author="Huawei-User" w:date="2025-01-06T10:38:00Z">
        <w:r>
          <w:t xml:space="preserve">ystem </w:t>
        </w:r>
      </w:ins>
      <w:ins w:id="109" w:author="Richard Bradbury" w:date="2025-01-07T15:42:00Z">
        <w:r w:rsidR="00AC0FC7">
          <w:t>(</w:t>
        </w:r>
      </w:ins>
      <w:ins w:id="110" w:author="Huawei-User" w:date="2025-01-06T10:38:00Z">
        <w:r>
          <w:t>as described in clause</w:t>
        </w:r>
      </w:ins>
      <w:ins w:id="111" w:author="Richard Bradbury" w:date="2025-01-07T15:41:00Z">
        <w:r w:rsidR="00AC0FC7">
          <w:t> </w:t>
        </w:r>
      </w:ins>
      <w:ins w:id="112" w:author="Huawei-User" w:date="2025-01-06T10:38:00Z">
        <w:r>
          <w:t>5.45 of TS</w:t>
        </w:r>
      </w:ins>
      <w:ins w:id="113" w:author="Richard Bradbury" w:date="2025-01-07T15:41:00Z">
        <w:r w:rsidR="00AC0FC7">
          <w:t> </w:t>
        </w:r>
      </w:ins>
      <w:ins w:id="114" w:author="Huawei-User" w:date="2025-01-06T10:38:00Z">
        <w:r>
          <w:t>23.501</w:t>
        </w:r>
      </w:ins>
      <w:ins w:id="115" w:author="Richard Bradbury" w:date="2025-01-07T15:41:00Z">
        <w:r w:rsidR="00AC0FC7">
          <w:t> </w:t>
        </w:r>
      </w:ins>
      <w:ins w:id="116" w:author="Huawei-User" w:date="2025-01-06T10:38:00Z">
        <w:r>
          <w:t>[2]</w:t>
        </w:r>
      </w:ins>
      <w:ins w:id="117" w:author="Richard Bradbury" w:date="2025-01-07T15:42:00Z">
        <w:r w:rsidR="00AC0FC7">
          <w:t>)</w:t>
        </w:r>
      </w:ins>
      <w:ins w:id="118" w:author="Huawei-User" w:date="2025-01-06T14:57:00Z">
        <w:r w:rsidR="00FC01C0">
          <w:t xml:space="preserve"> for measurement and reporting of QoS parameters</w:t>
        </w:r>
      </w:ins>
      <w:ins w:id="119" w:author="Richard Bradbury" w:date="2025-01-07T15:42:00Z">
        <w:r w:rsidR="00AC0FC7">
          <w:t xml:space="preserve"> when</w:t>
        </w:r>
      </w:ins>
      <w:ins w:id="120" w:author="Huawei-User" w:date="2025-01-06T10:38:00Z">
        <w:r w:rsidR="00AC0FC7">
          <w:t xml:space="preserve"> this Policy Template is </w:t>
        </w:r>
      </w:ins>
      <w:ins w:id="121" w:author="Richard Bradbury" w:date="2025-01-07T15:42:00Z">
        <w:r w:rsidR="00AC0FC7">
          <w:t>instantiated</w:t>
        </w:r>
      </w:ins>
      <w:ins w:id="122" w:author="Huawei-User" w:date="2025-01-06T10:38:00Z">
        <w:r>
          <w:t xml:space="preserve">. </w:t>
        </w:r>
      </w:ins>
      <w:ins w:id="123" w:author="Huawei-User" w:date="2025-01-06T14:56:00Z">
        <w:r w:rsidR="0086199C">
          <w:rPr>
            <w:lang w:val="en-US" w:eastAsia="ko-KR"/>
          </w:rPr>
          <w:t>The QoS monitoring</w:t>
        </w:r>
        <w:r w:rsidR="0086199C">
          <w:t xml:space="preserve"> parameters</w:t>
        </w:r>
        <w:r w:rsidR="00AC0FC7">
          <w:rPr>
            <w:lang w:val="en-US" w:eastAsia="ko-KR"/>
          </w:rPr>
          <w:t xml:space="preserve"> </w:t>
        </w:r>
      </w:ins>
      <w:ins w:id="124" w:author="Richard Bradbury" w:date="2025-01-07T15:44:00Z">
        <w:r w:rsidR="00AC0FC7">
          <w:rPr>
            <w:lang w:val="en-US" w:eastAsia="ko-KR"/>
          </w:rPr>
          <w:t>indicate</w:t>
        </w:r>
      </w:ins>
      <w:ins w:id="125" w:author="Richard Bradbury" w:date="2025-01-07T15:47:00Z">
        <w:r w:rsidR="0069268A">
          <w:rPr>
            <w:lang w:val="en-US" w:eastAsia="ko-KR"/>
          </w:rPr>
          <w:t xml:space="preserve"> the</w:t>
        </w:r>
      </w:ins>
      <w:ins w:id="126" w:author="Richard Bradbury" w:date="2025-01-07T15:44:00Z">
        <w:r w:rsidR="0069268A">
          <w:rPr>
            <w:lang w:val="en-US" w:eastAsia="ko-KR"/>
          </w:rPr>
          <w:t xml:space="preserve"> trigger </w:t>
        </w:r>
      </w:ins>
      <w:ins w:id="127" w:author="Richard Bradbury" w:date="2025-01-07T15:47:00Z">
        <w:r w:rsidR="0069268A">
          <w:rPr>
            <w:lang w:val="en-US" w:eastAsia="ko-KR"/>
          </w:rPr>
          <w:t>for</w:t>
        </w:r>
      </w:ins>
      <w:ins w:id="128" w:author="Richard Bradbury" w:date="2025-01-07T15:44:00Z">
        <w:r w:rsidR="0069268A">
          <w:rPr>
            <w:lang w:val="en-US" w:eastAsia="ko-KR"/>
          </w:rPr>
          <w:t xml:space="preserve"> report</w:t>
        </w:r>
      </w:ins>
      <w:ins w:id="129" w:author="Richard Bradbury" w:date="2025-01-07T15:47:00Z">
        <w:r w:rsidR="0069268A">
          <w:rPr>
            <w:lang w:val="en-US" w:eastAsia="ko-KR"/>
          </w:rPr>
          <w:t>ing</w:t>
        </w:r>
      </w:ins>
      <w:ins w:id="130" w:author="Huawei-User" w:date="2025-01-06T14:56:00Z">
        <w:r w:rsidR="0086199C" w:rsidRPr="00B75273">
          <w:t xml:space="preserve"> (event</w:t>
        </w:r>
      </w:ins>
      <w:ins w:id="131" w:author="Richard Bradbury" w:date="2025-01-07T15:43:00Z">
        <w:r w:rsidR="00AC0FC7">
          <w:t xml:space="preserve"> or</w:t>
        </w:r>
      </w:ins>
      <w:ins w:id="132" w:author="Huawei-User" w:date="2025-01-06T14:56:00Z">
        <w:r w:rsidR="0086199C" w:rsidRPr="00B75273">
          <w:t xml:space="preserve"> periodic)</w:t>
        </w:r>
        <w:r w:rsidR="0086199C">
          <w:t xml:space="preserve">, </w:t>
        </w:r>
      </w:ins>
      <w:ins w:id="133" w:author="Richard Bradbury" w:date="2025-01-07T15:45:00Z">
        <w:r w:rsidR="0069268A">
          <w:t>the</w:t>
        </w:r>
      </w:ins>
      <w:ins w:id="134" w:author="Huawei-User" w:date="2025-01-06T14:56:00Z">
        <w:r w:rsidR="0086199C">
          <w:t xml:space="preserve"> target entity </w:t>
        </w:r>
      </w:ins>
      <w:ins w:id="135" w:author="Richard Bradbury" w:date="2025-01-07T15:46:00Z">
        <w:r w:rsidR="0069268A">
          <w:t>in the 5GMS network services to which</w:t>
        </w:r>
      </w:ins>
      <w:ins w:id="136" w:author="Huawei-User" w:date="2025-01-06T14:56:00Z">
        <w:r w:rsidR="0086199C">
          <w:t xml:space="preserve"> report</w:t>
        </w:r>
      </w:ins>
      <w:ins w:id="137" w:author="Richard Bradbury" w:date="2025-01-07T15:45:00Z">
        <w:r w:rsidR="0069268A">
          <w:t>s</w:t>
        </w:r>
      </w:ins>
      <w:ins w:id="138" w:author="Huawei-User" w:date="2025-01-06T14:56:00Z">
        <w:r w:rsidR="0086199C">
          <w:t xml:space="preserve"> </w:t>
        </w:r>
      </w:ins>
      <w:ins w:id="139" w:author="Richard Bradbury" w:date="2025-01-07T15:46:00Z">
        <w:r w:rsidR="0069268A">
          <w:t xml:space="preserve">are to be sent </w:t>
        </w:r>
      </w:ins>
      <w:ins w:id="140" w:author="Huawei-User" w:date="2025-01-06T14:56:00Z">
        <w:r w:rsidR="0086199C">
          <w:t>and</w:t>
        </w:r>
      </w:ins>
      <w:ins w:id="141" w:author="Richard Bradbury" w:date="2025-01-07T15:46:00Z">
        <w:r w:rsidR="0069268A">
          <w:t>,</w:t>
        </w:r>
      </w:ins>
      <w:ins w:id="142" w:author="Huawei-User" w:date="2025-01-06T14:56:00Z">
        <w:r w:rsidR="0086199C">
          <w:t xml:space="preserve"> optionally</w:t>
        </w:r>
      </w:ins>
      <w:ins w:id="143" w:author="Richard Bradbury" w:date="2025-01-07T15:46:00Z">
        <w:r w:rsidR="0069268A">
          <w:t>,</w:t>
        </w:r>
      </w:ins>
      <w:ins w:id="144" w:author="Huawei-User" w:date="2025-01-06T14:56:00Z">
        <w:r w:rsidR="0086199C">
          <w:t xml:space="preserve"> </w:t>
        </w:r>
      </w:ins>
      <w:ins w:id="145" w:author="Richard Bradbury" w:date="2025-01-07T15:47:00Z">
        <w:r w:rsidR="0069268A">
          <w:t xml:space="preserve">an indication that </w:t>
        </w:r>
      </w:ins>
      <w:ins w:id="146" w:author="Huawei-User" w:date="2025-01-06T14:56:00Z">
        <w:r w:rsidR="0086199C">
          <w:t>notification</w:t>
        </w:r>
      </w:ins>
      <w:ins w:id="147" w:author="Richard Bradbury" w:date="2025-01-07T15:47:00Z">
        <w:r w:rsidR="0069268A">
          <w:t>s</w:t>
        </w:r>
      </w:ins>
      <w:ins w:id="148" w:author="Huawei-User" w:date="2025-01-06T14:56:00Z">
        <w:r w:rsidR="0086199C">
          <w:t xml:space="preserve"> </w:t>
        </w:r>
      </w:ins>
      <w:ins w:id="149" w:author="Richard Bradbury" w:date="2025-01-07T15:47:00Z">
        <w:r w:rsidR="0069268A">
          <w:t xml:space="preserve">are to be sent </w:t>
        </w:r>
      </w:ins>
      <w:ins w:id="150" w:author="Huawei-User" w:date="2025-01-06T14:56:00Z">
        <w:r w:rsidR="0086199C">
          <w:t xml:space="preserve">via </w:t>
        </w:r>
      </w:ins>
      <w:ins w:id="151" w:author="Richard Bradbury" w:date="2025-01-07T15:47:00Z">
        <w:r w:rsidR="0069268A">
          <w:t xml:space="preserve">the </w:t>
        </w:r>
      </w:ins>
      <w:ins w:id="152" w:author="Huawei-User" w:date="2025-01-06T14:56:00Z">
        <w:r w:rsidR="0086199C">
          <w:t>UPF</w:t>
        </w:r>
      </w:ins>
      <w:ins w:id="153"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54" w:name="_Toc123915305"/>
      <w:bookmarkStart w:id="155"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3"/>
      </w:pPr>
      <w:r w:rsidRPr="004C0EB8">
        <w:t>4.2.2</w:t>
      </w:r>
      <w:r w:rsidRPr="004C0EB8">
        <w:tab/>
        <w:t>5GMSd UE functions</w:t>
      </w:r>
      <w:bookmarkEnd w:id="154"/>
      <w:bookmarkEnd w:id="155"/>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9" type="#_x0000_t75" style="width:482.55pt;height:266.55pt" o:ole="">
            <v:imagedata r:id="rId28" o:title=""/>
          </v:shape>
          <o:OLEObject Type="Embed" ProgID="Visio.Drawing.15" ShapeID="_x0000_i1029" DrawAspect="Content" ObjectID="_1798012834" r:id="rId29"/>
        </w:object>
      </w:r>
    </w:p>
    <w:p w14:paraId="4E0E9A76" w14:textId="77777777" w:rsidR="00471876" w:rsidRPr="004C0EB8" w:rsidRDefault="00471876" w:rsidP="00471876">
      <w:pPr>
        <w:pStyle w:val="TF"/>
      </w:pPr>
      <w:bookmarkStart w:id="156" w:name="_CRFigure4_2_21"/>
      <w:bookmarkStart w:id="157" w:name="_Hlk138692131"/>
      <w:r w:rsidRPr="004C0EB8">
        <w:t xml:space="preserve">Figure </w:t>
      </w:r>
      <w:bookmarkEnd w:id="156"/>
      <w:r w:rsidRPr="004C0EB8">
        <w:t>4.2.2-1</w:t>
      </w:r>
      <w:bookmarkEnd w:id="157"/>
      <w:r w:rsidRPr="004C0EB8">
        <w:t>: Downlink 5G Media Streaming UE functions (Media Player centric)</w:t>
      </w:r>
    </w:p>
    <w:p w14:paraId="21487923" w14:textId="77777777" w:rsidR="00471876" w:rsidRPr="004C0EB8" w:rsidRDefault="00471876" w:rsidP="00471876">
      <w:r w:rsidRPr="004C0EB8">
        <w:t>The following subfunctions are identified as part of a more detailed breakdown of the Media Player function:</w:t>
      </w:r>
    </w:p>
    <w:p w14:paraId="745BE624" w14:textId="126BA25D" w:rsidR="00471876" w:rsidRPr="004C0EB8" w:rsidRDefault="00471876" w:rsidP="00471876">
      <w:pPr>
        <w:pStyle w:val="B1"/>
      </w:pPr>
      <w:r w:rsidRPr="004C0EB8">
        <w:lastRenderedPageBreak/>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30" type="#_x0000_t75" style="width:482.55pt;height:252pt" o:ole="">
            <v:imagedata r:id="rId30" o:title=""/>
          </v:shape>
          <o:OLEObject Type="Embed" ProgID="Visio.Drawing.15" ShapeID="_x0000_i1030" DrawAspect="Content" ObjectID="_1798012835" r:id="rId31"/>
        </w:object>
      </w:r>
    </w:p>
    <w:p w14:paraId="703B4328" w14:textId="77777777" w:rsidR="00471876" w:rsidRPr="004C0EB8" w:rsidRDefault="00471876" w:rsidP="00471876">
      <w:pPr>
        <w:pStyle w:val="TF"/>
      </w:pPr>
      <w:bookmarkStart w:id="158" w:name="_CRFigure4_2_22"/>
      <w:r w:rsidRPr="004C0EB8">
        <w:t xml:space="preserve">Figure </w:t>
      </w:r>
      <w:bookmarkEnd w:id="158"/>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lastRenderedPageBreak/>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304D800" w14:textId="62236396" w:rsidR="00FF1B73" w:rsidRPr="004C0EB8" w:rsidRDefault="00471876" w:rsidP="00FF1B73">
      <w:pPr>
        <w:pStyle w:val="NO"/>
        <w:rPr>
          <w:lang w:eastAsia="zh-CN"/>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ins w:id="159" w:author="Huawei-Qi-0108" w:date="2025-01-09T20:54:00Z">
        <w:r w:rsidR="00FF1B73">
          <w:rPr>
            <w:lang w:eastAsia="zh-CN"/>
          </w:rPr>
          <w:t xml:space="preserve"> </w:t>
        </w:r>
        <w:r w:rsidR="00FF1B73" w:rsidRPr="00FF1B73">
          <w:rPr>
            <w:lang w:eastAsia="zh-CN"/>
          </w:rPr>
          <w:t>When</w:t>
        </w:r>
      </w:ins>
      <w:ins w:id="160" w:author="Huawei-Qi-0108" w:date="2025-01-09T21:00:00Z">
        <w:r w:rsidR="00D53397">
          <w:rPr>
            <w:lang w:eastAsia="zh-CN"/>
          </w:rPr>
          <w:t xml:space="preserve"> </w:t>
        </w:r>
      </w:ins>
      <w:ins w:id="161" w:author="Richard Bradbury (2024-01-09)" w:date="2025-01-09T17:51:00Z">
        <w:r w:rsidR="00F73E79">
          <w:rPr>
            <w:lang w:eastAsia="zh-CN"/>
          </w:rPr>
          <w:t xml:space="preserve">the </w:t>
        </w:r>
      </w:ins>
      <w:ins w:id="162" w:author="Huawei-Qi-0108" w:date="2025-01-09T21:00:00Z">
        <w:r w:rsidR="00F73E79" w:rsidRPr="0052390D">
          <w:rPr>
            <w:i/>
            <w:iCs/>
          </w:rPr>
          <w:t>L4S enablement</w:t>
        </w:r>
        <w:r w:rsidR="00F73E79">
          <w:t xml:space="preserve"> flag </w:t>
        </w:r>
      </w:ins>
      <w:commentRangeStart w:id="163"/>
      <w:commentRangeStart w:id="164"/>
      <w:ins w:id="165" w:author="Huawei-Qi-0108" w:date="2025-01-09T21:01:00Z">
        <w:r w:rsidR="00F73E79">
          <w:t>is present</w:t>
        </w:r>
      </w:ins>
      <w:commentRangeEnd w:id="163"/>
      <w:r w:rsidR="00F73E79">
        <w:rPr>
          <w:rStyle w:val="ac"/>
        </w:rPr>
        <w:commentReference w:id="163"/>
      </w:r>
      <w:commentRangeEnd w:id="164"/>
      <w:r w:rsidR="00F73E79">
        <w:rPr>
          <w:rStyle w:val="ac"/>
        </w:rPr>
        <w:commentReference w:id="164"/>
      </w:r>
      <w:ins w:id="166" w:author="Huawei-Qi-0108" w:date="2025-01-09T20:54:00Z">
        <w:r w:rsidR="00F73E79" w:rsidRPr="00FF1B73">
          <w:rPr>
            <w:lang w:eastAsia="zh-CN"/>
          </w:rPr>
          <w:t xml:space="preserve"> </w:t>
        </w:r>
      </w:ins>
      <w:ins w:id="167" w:author="Richard Bradbury (2024-01-09)" w:date="2025-01-09T17:52:00Z">
        <w:r w:rsidR="00F73E79">
          <w:rPr>
            <w:lang w:eastAsia="zh-CN"/>
          </w:rPr>
          <w:t xml:space="preserve">on </w:t>
        </w:r>
      </w:ins>
      <w:ins w:id="168" w:author="Huawei-Qi-0108" w:date="2025-01-09T21:01:00Z">
        <w:r w:rsidR="00D53397">
          <w:rPr>
            <w:rFonts w:hint="eastAsia"/>
            <w:lang w:eastAsia="zh-CN"/>
          </w:rPr>
          <w:t>a</w:t>
        </w:r>
        <w:r w:rsidR="00D53397">
          <w:rPr>
            <w:lang w:eastAsia="zh-CN"/>
          </w:rPr>
          <w:t xml:space="preserve"> Policy Template</w:t>
        </w:r>
      </w:ins>
      <w:ins w:id="169" w:author="Huawei-Qi-0108" w:date="2025-01-09T20:54:00Z">
        <w:r w:rsidR="00FF1B73" w:rsidRPr="00FF1B73">
          <w:rPr>
            <w:lang w:eastAsia="zh-CN"/>
          </w:rPr>
          <w:t>,</w:t>
        </w:r>
        <w:r w:rsidR="00F73E79" w:rsidRPr="00FF1B73">
          <w:rPr>
            <w:lang w:eastAsia="zh-CN"/>
          </w:rPr>
          <w:t xml:space="preserve"> </w:t>
        </w:r>
        <w:r w:rsidR="00FF1B73" w:rsidRPr="00FF1B73">
          <w:rPr>
            <w:lang w:eastAsia="zh-CN"/>
          </w:rPr>
          <w:t xml:space="preserve">the </w:t>
        </w:r>
      </w:ins>
      <w:ins w:id="170" w:author="Richard Bradbury (2024-01-09)" w:date="2025-01-09T17:52:00Z">
        <w:r w:rsidR="00F73E79">
          <w:rPr>
            <w:lang w:eastAsia="zh-CN"/>
          </w:rPr>
          <w:t xml:space="preserve">5GMSd Client assumes that </w:t>
        </w:r>
      </w:ins>
      <w:ins w:id="171" w:author="Huawei-Qi-0108" w:date="2025-01-09T20:55:00Z">
        <w:r w:rsidR="00FF1B73">
          <w:rPr>
            <w:lang w:eastAsia="zh-CN"/>
          </w:rPr>
          <w:t>5GMSd</w:t>
        </w:r>
      </w:ins>
      <w:ins w:id="172" w:author="Richard Bradbury (2024-01-09)" w:date="2025-01-09T17:52:00Z">
        <w:r w:rsidR="00F73E79">
          <w:rPr>
            <w:lang w:eastAsia="zh-CN"/>
          </w:rPr>
          <w:t> </w:t>
        </w:r>
      </w:ins>
      <w:ins w:id="173" w:author="Huawei-Qi-0108" w:date="2025-01-09T20:55:00Z">
        <w:r w:rsidR="00FF1B73">
          <w:rPr>
            <w:lang w:eastAsia="zh-CN"/>
          </w:rPr>
          <w:t>AS</w:t>
        </w:r>
      </w:ins>
      <w:ins w:id="174" w:author="Huawei-Qi-0108" w:date="2025-01-09T20:54:00Z">
        <w:r w:rsidR="00FF1B73" w:rsidRPr="00FF1B73">
          <w:rPr>
            <w:lang w:eastAsia="zh-CN"/>
          </w:rPr>
          <w:t xml:space="preserve"> support</w:t>
        </w:r>
      </w:ins>
      <w:ins w:id="175" w:author="Richard Bradbury (2024-01-09)" w:date="2025-01-09T17:52:00Z">
        <w:r w:rsidR="00F73E79">
          <w:rPr>
            <w:lang w:eastAsia="zh-CN"/>
          </w:rPr>
          <w:t>s</w:t>
        </w:r>
      </w:ins>
      <w:ins w:id="176" w:author="Huawei-Qi-0108" w:date="2025-01-09T20:54:00Z">
        <w:r w:rsidR="00FF1B73" w:rsidRPr="00FF1B73">
          <w:rPr>
            <w:lang w:eastAsia="zh-CN"/>
          </w:rPr>
          <w:t xml:space="preserve"> the detection</w:t>
        </w:r>
        <w:r w:rsidR="00F73E79" w:rsidRPr="00FF1B73">
          <w:rPr>
            <w:lang w:eastAsia="zh-CN"/>
          </w:rPr>
          <w:t xml:space="preserve"> of congestion</w:t>
        </w:r>
        <w:r w:rsidR="00FF1B73" w:rsidRPr="00FF1B73">
          <w:rPr>
            <w:lang w:eastAsia="zh-CN"/>
          </w:rPr>
          <w:t xml:space="preserve"> and reaction </w:t>
        </w:r>
      </w:ins>
      <w:ins w:id="177" w:author="Richard Bradbury (2024-01-09)" w:date="2025-01-09T17:53:00Z">
        <w:r w:rsidR="00F73E79">
          <w:rPr>
            <w:lang w:eastAsia="zh-CN"/>
          </w:rPr>
          <w:t>to it</w:t>
        </w:r>
      </w:ins>
      <w:ins w:id="178" w:author="Huawei-Qi-0108" w:date="2025-01-09T20:54:00Z">
        <w:r w:rsidR="00FF1B73" w:rsidRPr="00FF1B73">
          <w:rPr>
            <w:lang w:eastAsia="zh-CN"/>
          </w:rPr>
          <w:t>.</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0AF8FE7A" w:rsidR="00471876" w:rsidRPr="004C0EB8" w:rsidRDefault="00471876" w:rsidP="00471876">
      <w:pPr>
        <w:pStyle w:val="NO"/>
      </w:pPr>
      <w:r w:rsidRPr="004C0EB8">
        <w:t>NOTE 2a:</w:t>
      </w:r>
      <w:r w:rsidRPr="004C0EB8">
        <w:tab/>
        <w:t>While this function may not be exclusive to 5GMS, this specification only defines Service URL handling for 5GMS.</w:t>
      </w:r>
    </w:p>
    <w:p w14:paraId="0A2C2F93" w14:textId="0D474C37" w:rsidR="00471876" w:rsidRPr="004C0EB8" w:rsidRDefault="00471876" w:rsidP="00471876">
      <w:pPr>
        <w:pStyle w:val="NO"/>
        <w:keepNext/>
      </w:pPr>
      <w:r w:rsidRPr="004C0EB8">
        <w:t>NOTE 3:</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03438ECF" w:rsidR="00471876" w:rsidRPr="004C0EB8" w:rsidRDefault="00471876" w:rsidP="00471876">
      <w:pPr>
        <w:pStyle w:val="NO"/>
      </w:pPr>
      <w:r w:rsidRPr="004C0EB8">
        <w:t>NOTE 4:</w:t>
      </w:r>
      <w:r w:rsidRPr="004C0EB8">
        <w:tab/>
        <w:t>Non-Standalone, Roaming, Non-3GPP Access and EPC-5GC interworking aspects are FFS.</w:t>
      </w:r>
    </w:p>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3"/>
      </w:pPr>
      <w:bookmarkStart w:id="179" w:name="_Toc123915309"/>
      <w:bookmarkStart w:id="180" w:name="_Toc178586654"/>
      <w:r w:rsidRPr="004C0EB8">
        <w:t>4.3.2</w:t>
      </w:r>
      <w:r w:rsidRPr="004C0EB8">
        <w:tab/>
        <w:t>UE 5GMSu functions</w:t>
      </w:r>
      <w:bookmarkEnd w:id="179"/>
      <w:bookmarkEnd w:id="180"/>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81" w:name="_Hlk138686397"/>
    <w:p w14:paraId="7D30FB06" w14:textId="77777777" w:rsidR="00471876" w:rsidRPr="004C0EB8" w:rsidRDefault="00471876" w:rsidP="00471876">
      <w:pPr>
        <w:pStyle w:val="TH"/>
      </w:pPr>
      <w:r w:rsidRPr="004C0EB8">
        <w:object w:dxaOrig="23596" w:dyaOrig="12391" w14:anchorId="37AB5B80">
          <v:shape id="_x0000_i1031" type="#_x0000_t75" style="width:481.3pt;height:254.55pt" o:ole="">
            <v:imagedata r:id="rId32" o:title=""/>
          </v:shape>
          <o:OLEObject Type="Embed" ProgID="Visio.Drawing.15" ShapeID="_x0000_i1031" DrawAspect="Content" ObjectID="_1798012836" r:id="rId33"/>
        </w:object>
      </w:r>
      <w:bookmarkEnd w:id="181"/>
    </w:p>
    <w:p w14:paraId="5B1B0C9D" w14:textId="77777777" w:rsidR="00471876" w:rsidRPr="004C0EB8" w:rsidRDefault="00471876" w:rsidP="00471876">
      <w:pPr>
        <w:pStyle w:val="TF"/>
      </w:pPr>
      <w:bookmarkStart w:id="182" w:name="_CRFigure4_3_21"/>
      <w:r w:rsidRPr="004C0EB8">
        <w:t xml:space="preserve">Figure </w:t>
      </w:r>
      <w:bookmarkEnd w:id="182"/>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5E4F2E26"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183" w:author="Huawei-Qi-0108" w:date="2025-01-09T20:54:00Z">
        <w:r w:rsidR="00F73E79">
          <w:rPr>
            <w:lang w:eastAsia="zh-CN"/>
          </w:rPr>
          <w:t xml:space="preserve"> </w:t>
        </w:r>
        <w:r w:rsidR="00F73E79" w:rsidRPr="00FF1B73">
          <w:rPr>
            <w:lang w:eastAsia="zh-CN"/>
          </w:rPr>
          <w:t>When</w:t>
        </w:r>
      </w:ins>
      <w:ins w:id="184" w:author="Huawei-Qi-0108" w:date="2025-01-09T21:00:00Z">
        <w:r w:rsidR="00F73E79">
          <w:rPr>
            <w:lang w:eastAsia="zh-CN"/>
          </w:rPr>
          <w:t xml:space="preserve"> </w:t>
        </w:r>
      </w:ins>
      <w:ins w:id="185" w:author="Richard Bradbury (2024-01-09)" w:date="2025-01-09T17:51:00Z">
        <w:r w:rsidR="00F73E79">
          <w:rPr>
            <w:lang w:eastAsia="zh-CN"/>
          </w:rPr>
          <w:t xml:space="preserve">the </w:t>
        </w:r>
      </w:ins>
      <w:ins w:id="186" w:author="Huawei-Qi-0108" w:date="2025-01-09T21:00:00Z">
        <w:r w:rsidR="00F73E79" w:rsidRPr="0052390D">
          <w:rPr>
            <w:i/>
            <w:iCs/>
          </w:rPr>
          <w:t>L4S enablement</w:t>
        </w:r>
        <w:r w:rsidR="00F73E79">
          <w:t xml:space="preserve"> flag </w:t>
        </w:r>
      </w:ins>
      <w:ins w:id="187" w:author="Huawei-Qi-0108" w:date="2025-01-09T21:01:00Z">
        <w:r w:rsidR="00F73E79">
          <w:t>is present</w:t>
        </w:r>
      </w:ins>
      <w:ins w:id="188" w:author="Huawei-Qi-0108" w:date="2025-01-09T20:54:00Z">
        <w:r w:rsidR="00F73E79" w:rsidRPr="00FF1B73">
          <w:rPr>
            <w:lang w:eastAsia="zh-CN"/>
          </w:rPr>
          <w:t xml:space="preserve"> </w:t>
        </w:r>
      </w:ins>
      <w:ins w:id="189" w:author="Richard Bradbury (2024-01-09)" w:date="2025-01-09T17:52:00Z">
        <w:r w:rsidR="00F73E79">
          <w:rPr>
            <w:lang w:eastAsia="zh-CN"/>
          </w:rPr>
          <w:t xml:space="preserve">on </w:t>
        </w:r>
      </w:ins>
      <w:ins w:id="190" w:author="Huawei-Qi-0108" w:date="2025-01-09T21:01:00Z">
        <w:r w:rsidR="00F73E79">
          <w:rPr>
            <w:rFonts w:hint="eastAsia"/>
            <w:lang w:eastAsia="zh-CN"/>
          </w:rPr>
          <w:t>a</w:t>
        </w:r>
        <w:r w:rsidR="00F73E79">
          <w:rPr>
            <w:lang w:eastAsia="zh-CN"/>
          </w:rPr>
          <w:t xml:space="preserve"> Policy Template</w:t>
        </w:r>
      </w:ins>
      <w:ins w:id="191" w:author="Huawei-Qi-0108" w:date="2025-01-09T20:54:00Z">
        <w:r w:rsidR="00F73E79" w:rsidRPr="00FF1B73">
          <w:rPr>
            <w:lang w:eastAsia="zh-CN"/>
          </w:rPr>
          <w:t xml:space="preserve">, the </w:t>
        </w:r>
      </w:ins>
      <w:ins w:id="192" w:author="Richard Bradbury (2024-01-09)" w:date="2025-01-09T17:52:00Z">
        <w:r w:rsidR="00F73E79">
          <w:rPr>
            <w:lang w:eastAsia="zh-CN"/>
          </w:rPr>
          <w:t>5GMS</w:t>
        </w:r>
      </w:ins>
      <w:ins w:id="193" w:author="Richard Bradbury (2024-01-09)" w:date="2025-01-09T17:54:00Z">
        <w:r w:rsidR="00F73E79">
          <w:rPr>
            <w:lang w:eastAsia="zh-CN"/>
          </w:rPr>
          <w:t>u</w:t>
        </w:r>
      </w:ins>
      <w:ins w:id="194" w:author="Richard Bradbury (2024-01-09)" w:date="2025-01-09T17:52:00Z">
        <w:r w:rsidR="00F73E79">
          <w:rPr>
            <w:lang w:eastAsia="zh-CN"/>
          </w:rPr>
          <w:t xml:space="preserve"> Client assumes that </w:t>
        </w:r>
      </w:ins>
      <w:ins w:id="195" w:author="Huawei-Qi-0108" w:date="2025-01-09T20:55:00Z">
        <w:r w:rsidR="00F73E79">
          <w:rPr>
            <w:lang w:eastAsia="zh-CN"/>
          </w:rPr>
          <w:t>5GMS</w:t>
        </w:r>
      </w:ins>
      <w:ins w:id="196" w:author="Huawei-Qi-0108" w:date="2025-01-09T20:54:00Z">
        <w:r w:rsidR="00F73E79" w:rsidRPr="00FF1B73">
          <w:rPr>
            <w:lang w:eastAsia="zh-CN"/>
          </w:rPr>
          <w:t>u</w:t>
        </w:r>
      </w:ins>
      <w:ins w:id="197" w:author="Richard Bradbury (2024-01-09)" w:date="2025-01-09T17:52:00Z">
        <w:r w:rsidR="00F73E79">
          <w:rPr>
            <w:lang w:eastAsia="zh-CN"/>
          </w:rPr>
          <w:t> </w:t>
        </w:r>
      </w:ins>
      <w:ins w:id="198" w:author="Huawei-Qi-0108" w:date="2025-01-09T20:55:00Z">
        <w:r w:rsidR="00F73E79">
          <w:rPr>
            <w:lang w:eastAsia="zh-CN"/>
          </w:rPr>
          <w:t>AS</w:t>
        </w:r>
      </w:ins>
      <w:ins w:id="199" w:author="Huawei-Qi-0108" w:date="2025-01-09T20:54:00Z">
        <w:r w:rsidR="00F73E79" w:rsidRPr="00FF1B73">
          <w:rPr>
            <w:lang w:eastAsia="zh-CN"/>
          </w:rPr>
          <w:t xml:space="preserve"> support</w:t>
        </w:r>
      </w:ins>
      <w:ins w:id="200" w:author="Richard Bradbury (2024-01-09)" w:date="2025-01-09T17:52:00Z">
        <w:r w:rsidR="00F73E79">
          <w:rPr>
            <w:lang w:eastAsia="zh-CN"/>
          </w:rPr>
          <w:t>s</w:t>
        </w:r>
      </w:ins>
      <w:ins w:id="201" w:author="Huawei-Qi-0108" w:date="2025-01-09T20:54:00Z">
        <w:r w:rsidR="00F73E79" w:rsidRPr="00FF1B73">
          <w:rPr>
            <w:lang w:eastAsia="zh-CN"/>
          </w:rPr>
          <w:t xml:space="preserve"> the detection of congestion and reaction </w:t>
        </w:r>
      </w:ins>
      <w:ins w:id="202" w:author="Richard Bradbury (2024-01-09)" w:date="2025-01-09T17:53:00Z">
        <w:r w:rsidR="00F73E79">
          <w:rPr>
            <w:lang w:eastAsia="zh-CN"/>
          </w:rPr>
          <w:t>to it</w:t>
        </w:r>
      </w:ins>
      <w:ins w:id="203" w:author="Huawei-Qi-0108" w:date="2025-01-09T20:54:00Z">
        <w:r w:rsidR="00F73E79" w:rsidRPr="00FF1B73">
          <w:rPr>
            <w:lang w:eastAsia="zh-CN"/>
          </w:rPr>
          <w:t>.</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lastRenderedPageBreak/>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204" w:name="_CR5_7_1"/>
      <w:bookmarkStart w:id="205" w:name="_CR5_7_2"/>
      <w:bookmarkStart w:id="206" w:name="_CR5_7_3"/>
      <w:bookmarkStart w:id="207" w:name="_CR5_7_4"/>
      <w:bookmarkStart w:id="208" w:name="_CR5_7_5"/>
      <w:bookmarkStart w:id="209" w:name="_CR5_7_6"/>
      <w:bookmarkStart w:id="210" w:name="_CR5_7_7"/>
      <w:bookmarkStart w:id="211" w:name="_CR5_7_7_1"/>
      <w:bookmarkStart w:id="212" w:name="_CR5_7_7_2"/>
      <w:bookmarkStart w:id="213" w:name="_CR5_7_8"/>
      <w:bookmarkStart w:id="214" w:name="_Toc178586740"/>
      <w:bookmarkEnd w:id="204"/>
      <w:bookmarkEnd w:id="205"/>
      <w:bookmarkEnd w:id="206"/>
      <w:bookmarkEnd w:id="207"/>
      <w:bookmarkEnd w:id="208"/>
      <w:bookmarkEnd w:id="209"/>
      <w:bookmarkEnd w:id="210"/>
      <w:bookmarkEnd w:id="211"/>
      <w:bookmarkEnd w:id="212"/>
      <w:bookmarkEnd w:id="213"/>
      <w:r w:rsidRPr="004C0EB8">
        <w:t>5.3.1</w:t>
      </w:r>
      <w:r w:rsidRPr="004C0EB8">
        <w:tab/>
        <w:t>Domain model</w:t>
      </w:r>
      <w:bookmarkEnd w:id="214"/>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 xml:space="preserve">A Metrics Reporting Configuration which defines </w:t>
      </w:r>
      <w:proofErr w:type="spellStart"/>
      <w:r w:rsidRPr="004C0EB8">
        <w:t>QoE</w:t>
      </w:r>
      <w:proofErr w:type="spellEnd"/>
      <w:r w:rsidRPr="004C0EB8">
        <w:t xml:space="preserv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4"/>
          <w:footnotePr>
            <w:numRestart w:val="eachSect"/>
          </w:footnotePr>
          <w:pgSz w:w="11907" w:h="16840" w:code="9"/>
          <w:pgMar w:top="1418" w:right="1134" w:bottom="1134" w:left="1134" w:header="851" w:footer="340" w:gutter="0"/>
          <w:cols w:space="720"/>
          <w:formProt w:val="0"/>
        </w:sectPr>
      </w:pPr>
    </w:p>
    <w:bookmarkStart w:id="215" w:name="_Hlk106273722"/>
    <w:p w14:paraId="1F71A7DD" w14:textId="2E7FB415" w:rsidR="00431C77" w:rsidRPr="004C0EB8" w:rsidRDefault="009E3526" w:rsidP="00431C77">
      <w:pPr>
        <w:pStyle w:val="TH"/>
      </w:pPr>
      <w:r>
        <w:lastRenderedPageBreak/>
        <w:fldChar w:fldCharType="begin"/>
      </w:r>
      <w:r w:rsidR="00C15A52">
        <w:fldChar w:fldCharType="separate"/>
      </w:r>
      <w:r>
        <w:fldChar w:fldCharType="end"/>
      </w:r>
      <w:del w:id="216" w:author="Huawei-Qi-0108" w:date="2025-01-09T20:44:00Z">
        <w:r w:rsidR="00431C77" w:rsidRPr="004C0EB8" w:rsidDel="009E3526">
          <w:object w:dxaOrig="18900" w:dyaOrig="7815" w14:anchorId="06CC55AA">
            <v:shape id="_x0000_i1032" type="#_x0000_t75" style="width:712.7pt;height:294.45pt" o:ole="">
              <v:imagedata r:id="rId35" o:title=""/>
            </v:shape>
            <o:OLEObject Type="Embed" ProgID="Visio.Drawing.15" ShapeID="_x0000_i1032" DrawAspect="Content" ObjectID="_1798012837" r:id="rId36"/>
          </w:object>
        </w:r>
      </w:del>
      <w:bookmarkEnd w:id="215"/>
      <w:r w:rsidR="00646983">
        <w:object w:dxaOrig="18900" w:dyaOrig="8100" w14:anchorId="4DC82BE1">
          <v:shape id="_x0000_i1033" type="#_x0000_t75" style="width:714.45pt;height:306pt" o:ole="">
            <v:imagedata r:id="rId37" o:title=""/>
          </v:shape>
          <o:OLEObject Type="Embed" ProgID="Visio.Drawing.15" ShapeID="_x0000_i1033" DrawAspect="Content" ObjectID="_1798012838" r:id="rId38"/>
        </w:object>
      </w:r>
    </w:p>
    <w:p w14:paraId="66418FF1" w14:textId="77777777" w:rsidR="00431C77" w:rsidRPr="004C0EB8" w:rsidRDefault="00431C77" w:rsidP="00431C77">
      <w:pPr>
        <w:pStyle w:val="TF"/>
      </w:pPr>
      <w:bookmarkStart w:id="217" w:name="_CRFigure5_3_11"/>
      <w:r w:rsidRPr="004C0EB8">
        <w:t xml:space="preserve">Figure </w:t>
      </w:r>
      <w:bookmarkEnd w:id="217"/>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commentRangeStart w:id="218"/>
    <w:commentRangeStart w:id="219"/>
    <w:p w14:paraId="43F63764" w14:textId="77777777" w:rsidR="00431C77" w:rsidRDefault="00431C77" w:rsidP="00431C77">
      <w:pPr>
        <w:keepNext/>
      </w:pPr>
      <w:r>
        <w:object w:dxaOrig="16531" w:dyaOrig="15631" w14:anchorId="67FF0A43">
          <v:shape id="_x0000_i1034" type="#_x0000_t75" style="width:479.55pt;height:453.45pt" o:ole="">
            <v:imagedata r:id="rId39" o:title=""/>
          </v:shape>
          <o:OLEObject Type="Embed" ProgID="Visio.Drawing.15" ShapeID="_x0000_i1034" DrawAspect="Content" ObjectID="_1798012839" r:id="rId40"/>
        </w:object>
      </w:r>
      <w:commentRangeEnd w:id="218"/>
      <w:r w:rsidR="009367D4">
        <w:rPr>
          <w:rStyle w:val="ac"/>
        </w:rPr>
        <w:commentReference w:id="218"/>
      </w:r>
      <w:commentRangeEnd w:id="219"/>
      <w:r w:rsidR="0075279F">
        <w:rPr>
          <w:rStyle w:val="ac"/>
        </w:rPr>
        <w:commentReference w:id="219"/>
      </w:r>
    </w:p>
    <w:p w14:paraId="57B7DD3B" w14:textId="7DDA9D3A" w:rsidR="00431C77" w:rsidRDefault="00431C77" w:rsidP="00431C77">
      <w:pPr>
        <w:pStyle w:val="TF"/>
      </w:pPr>
      <w:bookmarkStart w:id="220" w:name="_CRFigure5_3_12"/>
      <w:r w:rsidRPr="004C0EB8">
        <w:t xml:space="preserve">Figure </w:t>
      </w:r>
      <w:bookmarkEnd w:id="220"/>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3"/>
      </w:pPr>
      <w:bookmarkStart w:id="221" w:name="_Toc178586741"/>
      <w:r w:rsidRPr="004C0EB8">
        <w:lastRenderedPageBreak/>
        <w:t>5.3.2</w:t>
      </w:r>
      <w:r w:rsidRPr="004C0EB8">
        <w:tab/>
        <w:t>Baseline provisioning procedure</w:t>
      </w:r>
      <w:bookmarkEnd w:id="221"/>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5" type="#_x0000_t75" style="width:395.15pt;height:510.85pt" o:ole="" o:preferrelative="f" filled="t">
            <v:imagedata r:id="rId41" o:title=""/>
            <o:lock v:ext="edit" aspectratio="f"/>
          </v:shape>
          <o:OLEObject Type="Embed" ProgID="Mscgen.Chart" ShapeID="_x0000_i1035" DrawAspect="Content" ObjectID="_1798012840" r:id="rId42"/>
        </w:object>
      </w:r>
    </w:p>
    <w:p w14:paraId="36074FC6" w14:textId="77777777" w:rsidR="00431C77" w:rsidRPr="004C0EB8" w:rsidRDefault="00431C77" w:rsidP="00431C77">
      <w:pPr>
        <w:pStyle w:val="TF"/>
      </w:pPr>
      <w:bookmarkStart w:id="222" w:name="_CRFigure5_3_21"/>
      <w:r w:rsidRPr="004C0EB8">
        <w:t xml:space="preserve">Figure </w:t>
      </w:r>
      <w:bookmarkEnd w:id="222"/>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 xml:space="preserve">The 5GMSd Application Provider specifies one or more 5GMSd features in the Provisioning Session. A set of authorized features is activated, such as content consumption measurement, logging, collection and reporting; </w:t>
      </w:r>
      <w:proofErr w:type="spellStart"/>
      <w:r w:rsidRPr="004C0EB8">
        <w:t>QoE</w:t>
      </w:r>
      <w:proofErr w:type="spellEnd"/>
      <w:r w:rsidRPr="004C0EB8">
        <w:t xml:space="preserv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p>
    <w:p w14:paraId="664634DE" w14:textId="57F3BD84" w:rsidR="00431C77" w:rsidRPr="004C0EB8" w:rsidRDefault="00431C77" w:rsidP="00431C77">
      <w:pPr>
        <w:pStyle w:val="B1"/>
      </w:pPr>
      <w:r w:rsidRPr="004C0EB8">
        <w:tab/>
        <w:t xml:space="preserve">When the dynamic policy feature is offered and selected, the 5GMSd Application Provider specifies a set of policies which can be invoked for the unicast downlink streaming session. The UE becomes aware of the selected policies in the form of a list of valid </w:t>
      </w:r>
      <w:commentRangeStart w:id="223"/>
      <w:commentRangeStart w:id="224"/>
      <w:commentRangeStart w:id="225"/>
      <w:r w:rsidRPr="004C0EB8">
        <w:t>Policy Template Ids</w:t>
      </w:r>
      <w:commentRangeEnd w:id="223"/>
      <w:r w:rsidR="009367D4">
        <w:rPr>
          <w:rStyle w:val="ac"/>
        </w:rPr>
        <w:commentReference w:id="223"/>
      </w:r>
      <w:commentRangeEnd w:id="224"/>
      <w:r w:rsidR="0015512D">
        <w:rPr>
          <w:rStyle w:val="ac"/>
        </w:rPr>
        <w:commentReference w:id="224"/>
      </w:r>
      <w:commentRangeEnd w:id="225"/>
      <w:r w:rsidR="005061BD">
        <w:rPr>
          <w:rStyle w:val="ac"/>
        </w:rPr>
        <w:commentReference w:id="225"/>
      </w:r>
      <w:r w:rsidRPr="004C0EB8">
        <w:t>.</w:t>
      </w:r>
      <w:ins w:id="226" w:author="Huawei-Qi-0108" w:date="2025-01-09T20:45:00Z">
        <w:r w:rsidR="00E208A7">
          <w:t xml:space="preserve"> </w:t>
        </w:r>
        <w:commentRangeStart w:id="227"/>
        <w:r w:rsidR="00E208A7">
          <w:t xml:space="preserve">For example, </w:t>
        </w:r>
      </w:ins>
      <w:ins w:id="228" w:author="Richard Bradbury (2024-01-09)" w:date="2025-01-09T18:49:00Z">
        <w:r w:rsidR="00B46F94">
          <w:t>if</w:t>
        </w:r>
      </w:ins>
      <w:ins w:id="229" w:author="Huawei-Qi-0108" w:date="2025-01-09T20:45:00Z">
        <w:r w:rsidR="00E208A7">
          <w:t xml:space="preserve"> </w:t>
        </w:r>
      </w:ins>
      <w:ins w:id="230" w:author="Richard Bradbury (2024-01-09)" w:date="2025-01-09T18:11:00Z">
        <w:r w:rsidR="00646983">
          <w:t xml:space="preserve">the </w:t>
        </w:r>
      </w:ins>
      <w:ins w:id="231" w:author="Huawei-Qi-0108" w:date="2025-01-09T20:45:00Z">
        <w:r w:rsidR="00E208A7">
          <w:t xml:space="preserve">5GMSd Application Provider </w:t>
        </w:r>
      </w:ins>
      <w:ins w:id="232" w:author="Richard Bradbury (2024-01-09)" w:date="2025-01-09T18:49:00Z">
        <w:r w:rsidR="00B46F94">
          <w:t xml:space="preserve">has </w:t>
        </w:r>
      </w:ins>
      <w:ins w:id="233" w:author="Huawei-Qi-0108" w:date="2025-01-09T20:45:00Z">
        <w:r w:rsidR="00E208A7">
          <w:t xml:space="preserve">set </w:t>
        </w:r>
      </w:ins>
      <w:ins w:id="234" w:author="Richard Bradbury (2024-01-09)" w:date="2025-01-09T18:49:00Z">
        <w:r w:rsidR="00B46F94">
          <w:t>the</w:t>
        </w:r>
      </w:ins>
      <w:ins w:id="235" w:author="Huawei-Qi-0108" w:date="2025-01-09T20:45:00Z">
        <w:r w:rsidR="00E208A7">
          <w:t xml:space="preserve"> </w:t>
        </w:r>
        <w:r w:rsidR="00E208A7" w:rsidRPr="0052390D">
          <w:rPr>
            <w:i/>
            <w:iCs/>
          </w:rPr>
          <w:t>L4S enablement</w:t>
        </w:r>
        <w:r w:rsidR="00E208A7">
          <w:t xml:space="preserve"> flag for a </w:t>
        </w:r>
      </w:ins>
      <w:ins w:id="236" w:author="Huawei-Qi-0108" w:date="2025-01-09T20:46:00Z">
        <w:r w:rsidR="00E208A7">
          <w:t>Policy Template</w:t>
        </w:r>
      </w:ins>
      <w:commentRangeStart w:id="237"/>
      <w:commentRangeEnd w:id="237"/>
      <w:r w:rsidR="00646983">
        <w:rPr>
          <w:rStyle w:val="ac"/>
        </w:rPr>
        <w:commentReference w:id="237"/>
      </w:r>
      <w:ins w:id="238" w:author="Huawei-Qi-0108" w:date="2025-01-09T20:46:00Z">
        <w:r w:rsidR="00E208A7">
          <w:t xml:space="preserve">, </w:t>
        </w:r>
      </w:ins>
      <w:ins w:id="239" w:author="Richard Bradbury (2024-01-09)" w:date="2025-01-09T18:50:00Z">
        <w:r w:rsidR="00B46F94">
          <w:t>this is indicated in</w:t>
        </w:r>
      </w:ins>
      <w:ins w:id="240" w:author="Huawei-Qi-0108" w:date="2025-01-09T20:46:00Z">
        <w:r w:rsidR="00E208A7">
          <w:t xml:space="preserve"> th</w:t>
        </w:r>
      </w:ins>
      <w:ins w:id="241" w:author="Huawei-Qi-0108" w:date="2025-01-09T20:47:00Z">
        <w:r w:rsidR="00E208A7">
          <w:t xml:space="preserve">e Service Access Information </w:t>
        </w:r>
      </w:ins>
      <w:ins w:id="242" w:author="Richard Bradbury (2024-01-09)" w:date="2025-01-09T18:50:00Z">
        <w:r w:rsidR="00B46F94">
          <w:t xml:space="preserve">that the 5GMSu Client acquires </w:t>
        </w:r>
      </w:ins>
      <w:ins w:id="243" w:author="Huawei-Qi-0108" w:date="2025-01-09T20:47:00Z">
        <w:r w:rsidR="00E208A7">
          <w:t>from the 5GMSd</w:t>
        </w:r>
      </w:ins>
      <w:ins w:id="244" w:author="Richard Bradbury (2024-01-09)" w:date="2025-01-09T18:50:00Z">
        <w:r w:rsidR="00B46F94">
          <w:t> </w:t>
        </w:r>
      </w:ins>
      <w:ins w:id="245" w:author="Huawei-Qi-0108" w:date="2025-01-09T20:47:00Z">
        <w:r w:rsidR="00E208A7">
          <w:t>AF</w:t>
        </w:r>
      </w:ins>
      <w:ins w:id="246" w:author="Richard Bradbury (2024-01-09)" w:date="2025-01-09T18:50:00Z">
        <w:r w:rsidR="00B46F94">
          <w:t xml:space="preserve"> in step </w:t>
        </w:r>
        <w:r w:rsidR="00B46F94" w:rsidRPr="00B46F94">
          <w:rPr>
            <w:highlight w:val="cyan"/>
          </w:rPr>
          <w:t>X</w:t>
        </w:r>
      </w:ins>
      <w:ins w:id="247" w:author="Huawei-Qi-0108" w:date="2025-01-09T20:47:00Z">
        <w:r w:rsidR="00E208A7">
          <w:t xml:space="preserve">. </w:t>
        </w:r>
      </w:ins>
      <w:ins w:id="248" w:author="Huawei-Qi-0108" w:date="2025-01-09T20:49:00Z">
        <w:r w:rsidR="00E208A7">
          <w:t>The 5GMS</w:t>
        </w:r>
        <w:r w:rsidR="00E208A7">
          <w:rPr>
            <w:lang w:eastAsia="zh-CN"/>
          </w:rPr>
          <w:t>d Client select</w:t>
        </w:r>
      </w:ins>
      <w:ins w:id="249" w:author="Huawei-Qi-0109" w:date="2025-01-09T23:41:00Z">
        <w:r w:rsidR="0015512D">
          <w:rPr>
            <w:lang w:eastAsia="zh-CN"/>
          </w:rPr>
          <w:t>s</w:t>
        </w:r>
      </w:ins>
      <w:ins w:id="250" w:author="Huawei-Qi-0108" w:date="2025-01-09T20:49:00Z">
        <w:r w:rsidR="00E208A7">
          <w:rPr>
            <w:lang w:eastAsia="zh-CN"/>
          </w:rPr>
          <w:t xml:space="preserve"> this Policy Template </w:t>
        </w:r>
        <w:r w:rsidR="00E208A7">
          <w:t>to activate the ECN marking for L4S in the 5G System</w:t>
        </w:r>
      </w:ins>
      <w:ins w:id="251" w:author="Huawei-Qi-0109" w:date="2025-01-09T23:41:00Z">
        <w:r w:rsidR="0015512D">
          <w:t xml:space="preserve"> if the 5GMSd Client supports the L4S stack</w:t>
        </w:r>
      </w:ins>
      <w:ins w:id="252" w:author="Huawei-Qi-0108" w:date="2025-01-09T20:50:00Z">
        <w:r w:rsidR="00E208A7">
          <w:t>.</w:t>
        </w:r>
      </w:ins>
      <w:commentRangeEnd w:id="227"/>
      <w:r w:rsidR="00646983">
        <w:rPr>
          <w:rStyle w:val="ac"/>
        </w:rPr>
        <w:commentReference w:id="227"/>
      </w:r>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 xml:space="preserve">When the </w:t>
      </w:r>
      <w:proofErr w:type="spellStart"/>
      <w:r w:rsidRPr="004C0EB8">
        <w:t>QoE</w:t>
      </w:r>
      <w:proofErr w:type="spellEnd"/>
      <w:r w:rsidRPr="004C0EB8">
        <w:t xml:space="preserve"> metrics measurement, logging, collection and reporting feature is offered and selected, the 5GMSd Application Provider provides configuration input on the </w:t>
      </w:r>
      <w:proofErr w:type="spellStart"/>
      <w:r w:rsidRPr="004C0EB8">
        <w:t>QoE</w:t>
      </w:r>
      <w:proofErr w:type="spellEnd"/>
      <w:r w:rsidRPr="004C0EB8">
        <w:t xml:space="preserv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4C0EB8">
        <w:t>QoE</w:t>
      </w:r>
      <w:proofErr w:type="spellEnd"/>
      <w:r w:rsidRPr="004C0EB8">
        <w:t xml:space="preserv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4C0EB8">
        <w:t>QoE</w:t>
      </w:r>
      <w:proofErr w:type="spellEnd"/>
      <w:r w:rsidRPr="004C0EB8">
        <w:t xml:space="preserv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lastRenderedPageBreak/>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 xml:space="preserve">The 5GMSd AF may request the creation or reuse of one or more network slices for distributing the content of the provisioned session. If more than one network slice is provisioned for the distribution of the content of a session, the list of allowed </w:t>
      </w:r>
      <w:proofErr w:type="gramStart"/>
      <w:r w:rsidRPr="004C0EB8">
        <w:t>S</w:t>
      </w:r>
      <w:proofErr w:type="gramEnd"/>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0636E7F1" w14:textId="77777777" w:rsidR="00431C77" w:rsidRDefault="00431C77" w:rsidP="00431C77">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253" w:author="Huawei-User" w:date="2025-01-06T11:12:00Z"/>
        </w:rPr>
      </w:pPr>
      <w:ins w:id="254" w:author="Huawei-User" w:date="2025-01-06T11:12:00Z">
        <w:r>
          <w:rPr>
            <w:lang w:val="en-US" w:eastAsia="ko-KR"/>
          </w:rPr>
          <w:t>5.</w:t>
        </w:r>
      </w:ins>
      <w:ins w:id="255" w:author="Richard Bradbury" w:date="2025-01-07T16:32:00Z">
        <w:r w:rsidR="00B97911">
          <w:rPr>
            <w:lang w:val="en-US" w:eastAsia="ko-KR"/>
          </w:rPr>
          <w:t>7.9</w:t>
        </w:r>
      </w:ins>
      <w:ins w:id="256" w:author="Huawei-User" w:date="2025-01-06T11:12:00Z">
        <w:r>
          <w:rPr>
            <w:lang w:val="en-US" w:eastAsia="ko-KR"/>
          </w:rPr>
          <w:tab/>
        </w:r>
      </w:ins>
      <w:ins w:id="257" w:author="Huawei-User" w:date="2025-01-06T11:13:00Z">
        <w:r>
          <w:rPr>
            <w:lang w:val="en-US" w:eastAsia="ko-KR"/>
          </w:rPr>
          <w:t xml:space="preserve">ECN marking for </w:t>
        </w:r>
      </w:ins>
      <w:ins w:id="258" w:author="Huawei-User" w:date="2025-01-06T11:12:00Z">
        <w:r>
          <w:rPr>
            <w:lang w:val="en-US" w:eastAsia="ko-KR"/>
          </w:rPr>
          <w:t>L4S for downlink media streaming</w:t>
        </w:r>
      </w:ins>
      <w:ins w:id="259"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260" w:author="Richard Bradbury" w:date="2025-01-07T16:15:00Z"/>
          <w:lang w:val="en-US" w:eastAsia="ko-KR"/>
        </w:rPr>
      </w:pPr>
      <w:ins w:id="261" w:author="Huawei-User" w:date="2025-01-06T11:14:00Z">
        <w:r>
          <w:rPr>
            <w:lang w:val="en-US" w:eastAsia="ko-KR"/>
          </w:rPr>
          <w:t>Figure</w:t>
        </w:r>
      </w:ins>
      <w:ins w:id="262" w:author="Richard Bradbury" w:date="2025-01-07T16:00:00Z">
        <w:r w:rsidR="00EF7354">
          <w:rPr>
            <w:lang w:val="en-US" w:eastAsia="ko-KR"/>
          </w:rPr>
          <w:t> </w:t>
        </w:r>
      </w:ins>
      <w:ins w:id="263" w:author="Huawei-User" w:date="2025-01-06T11:14:00Z">
        <w:r>
          <w:rPr>
            <w:lang w:val="en-US" w:eastAsia="ko-KR"/>
          </w:rPr>
          <w:t>5.</w:t>
        </w:r>
      </w:ins>
      <w:ins w:id="264" w:author="Richard Bradbury" w:date="2025-01-07T16:33:00Z">
        <w:r w:rsidR="00B97911">
          <w:rPr>
            <w:lang w:val="en-US" w:eastAsia="ko-KR"/>
          </w:rPr>
          <w:t>7.9</w:t>
        </w:r>
      </w:ins>
      <w:ins w:id="265" w:author="Huawei-User" w:date="2025-01-06T11:14:00Z">
        <w:r>
          <w:rPr>
            <w:lang w:val="en-US" w:eastAsia="ko-KR"/>
          </w:rPr>
          <w:t>-1 below shows a</w:t>
        </w:r>
      </w:ins>
      <w:ins w:id="266" w:author="Huawei-User" w:date="2025-01-06T11:12:00Z">
        <w:r>
          <w:rPr>
            <w:lang w:val="en-US" w:eastAsia="ko-KR"/>
          </w:rPr>
          <w:t xml:space="preserve"> high-level call flow for downlink media streaming </w:t>
        </w:r>
      </w:ins>
      <w:ins w:id="267" w:author="Huawei-User" w:date="2025-01-06T11:14:00Z">
        <w:r>
          <w:rPr>
            <w:lang w:val="en-US" w:eastAsia="ko-KR"/>
          </w:rPr>
          <w:t xml:space="preserve">for </w:t>
        </w:r>
      </w:ins>
      <w:ins w:id="268" w:author="Huawei-User" w:date="2025-01-06T11:15:00Z">
        <w:r>
          <w:rPr>
            <w:lang w:val="en-US" w:eastAsia="ko-KR"/>
          </w:rPr>
          <w:t>configuration and usage of ECN marking for L4S</w:t>
        </w:r>
      </w:ins>
      <w:ins w:id="269" w:author="Huawei-User" w:date="2025-01-06T11:12:00Z">
        <w:r>
          <w:rPr>
            <w:lang w:val="en-US" w:eastAsia="ko-KR"/>
          </w:rPr>
          <w:t>.</w:t>
        </w:r>
      </w:ins>
      <w:ins w:id="270" w:author="Richard Bradbury" w:date="2025-01-07T16:15:00Z">
        <w:r w:rsidR="00074F7F">
          <w:rPr>
            <w:lang w:val="en-US" w:eastAsia="ko-KR"/>
          </w:rPr>
          <w:t xml:space="preserve"> Differences from the procedure </w:t>
        </w:r>
      </w:ins>
      <w:ins w:id="271" w:author="Richard Bradbury" w:date="2025-01-07T16:20:00Z">
        <w:r w:rsidR="00074F7F">
          <w:rPr>
            <w:lang w:val="en-US" w:eastAsia="ko-KR"/>
          </w:rPr>
          <w:t xml:space="preserve">for downlink media streaming with dynamic policies defined </w:t>
        </w:r>
      </w:ins>
      <w:ins w:id="272" w:author="Richard Bradbury" w:date="2025-01-07T16:15:00Z">
        <w:r w:rsidR="00074F7F">
          <w:rPr>
            <w:lang w:val="en-US" w:eastAsia="ko-KR"/>
          </w:rPr>
          <w:t>in clause 5.</w:t>
        </w:r>
      </w:ins>
      <w:ins w:id="273" w:author="Richard Bradbury" w:date="2025-01-07T16:19:00Z">
        <w:r w:rsidR="00074F7F">
          <w:rPr>
            <w:lang w:val="en-US" w:eastAsia="ko-KR"/>
          </w:rPr>
          <w:t>7</w:t>
        </w:r>
      </w:ins>
      <w:ins w:id="274"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275" w:author="Huawei-User" w:date="2025-01-06T11:12:00Z"/>
          <w:lang w:val="en-US" w:eastAsia="ko-KR"/>
        </w:rPr>
      </w:pPr>
      <w:ins w:id="276" w:author="Huawei-User" w:date="2025-01-06T11:12:00Z">
        <w:r>
          <w:rPr>
            <w:lang w:val="en-US" w:eastAsia="ko-KR"/>
          </w:rPr>
          <w:t>The following is assumed:</w:t>
        </w:r>
      </w:ins>
    </w:p>
    <w:p w14:paraId="2607051C" w14:textId="035658F4" w:rsidR="007824CD" w:rsidRDefault="007824CD" w:rsidP="007824CD">
      <w:pPr>
        <w:pStyle w:val="B1"/>
        <w:rPr>
          <w:ins w:id="277" w:author="Huawei-User" w:date="2025-01-06T11:12:00Z"/>
          <w:lang w:val="en-US" w:eastAsia="ko-KR"/>
        </w:rPr>
      </w:pPr>
      <w:ins w:id="278"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279" w:author="Huawei-User" w:date="2025-01-06T11:12:00Z"/>
          <w:lang w:val="en-US" w:eastAsia="ko-KR"/>
        </w:rPr>
      </w:pPr>
      <w:ins w:id="280" w:author="Huawei-User" w:date="2025-01-06T11:12:00Z">
        <w:r>
          <w:rPr>
            <w:lang w:val="en-US" w:eastAsia="ko-KR"/>
          </w:rPr>
          <w:t>-</w:t>
        </w:r>
        <w:r>
          <w:rPr>
            <w:lang w:val="en-US" w:eastAsia="ko-KR"/>
          </w:rPr>
          <w:tab/>
        </w:r>
      </w:ins>
      <w:ins w:id="281" w:author="Huawei-User" w:date="2025-01-06T20:29:00Z">
        <w:r w:rsidR="003D3944">
          <w:rPr>
            <w:lang w:val="en-US" w:eastAsia="ko-KR"/>
          </w:rPr>
          <w:t>As an example, t</w:t>
        </w:r>
      </w:ins>
      <w:ins w:id="282" w:author="Huawei-User" w:date="2025-01-06T11:12:00Z">
        <w:r>
          <w:rPr>
            <w:lang w:val="en-US" w:eastAsia="ko-KR"/>
          </w:rPr>
          <w:t>he Layer 4 protocol used for application flows is TCP and the TCP stack used supports</w:t>
        </w:r>
      </w:ins>
      <w:ins w:id="283" w:author="Huawei-User" w:date="2025-01-06T20:29:00Z">
        <w:r w:rsidR="003D3944">
          <w:rPr>
            <w:lang w:val="en-US" w:eastAsia="ko-KR"/>
          </w:rPr>
          <w:t xml:space="preserve"> ECN marking for </w:t>
        </w:r>
      </w:ins>
      <w:ins w:id="284" w:author="Huawei-User" w:date="2025-01-06T11:12:00Z">
        <w:r>
          <w:rPr>
            <w:lang w:val="en-US" w:eastAsia="ko-KR"/>
          </w:rPr>
          <w:t>L4S.</w:t>
        </w:r>
      </w:ins>
    </w:p>
    <w:p w14:paraId="3BBC3EF6" w14:textId="297A78F8" w:rsidR="007824CD" w:rsidRDefault="007824CD" w:rsidP="007824CD">
      <w:pPr>
        <w:pStyle w:val="B1"/>
        <w:rPr>
          <w:ins w:id="285" w:author="Huawei-User" w:date="2025-01-06T11:12:00Z"/>
          <w:lang w:val="en-US" w:eastAsia="ko-KR"/>
        </w:rPr>
      </w:pPr>
      <w:ins w:id="286" w:author="Huawei-User" w:date="2025-01-06T11:12:00Z">
        <w:r>
          <w:rPr>
            <w:lang w:val="en-US" w:eastAsia="ko-KR"/>
          </w:rPr>
          <w:t>-</w:t>
        </w:r>
        <w:r>
          <w:rPr>
            <w:lang w:val="en-US" w:eastAsia="ko-KR"/>
          </w:rPr>
          <w:tab/>
          <w:t xml:space="preserve">The network supports </w:t>
        </w:r>
      </w:ins>
      <w:ins w:id="287" w:author="Huawei-User" w:date="2025-01-06T21:42:00Z">
        <w:r w:rsidR="003049C5">
          <w:rPr>
            <w:lang w:val="en-US" w:eastAsia="ko-KR"/>
          </w:rPr>
          <w:t xml:space="preserve">ECN marking for </w:t>
        </w:r>
      </w:ins>
      <w:ins w:id="288" w:author="Huawei-User" w:date="2025-01-06T11:12:00Z">
        <w:r>
          <w:rPr>
            <w:lang w:val="en-US" w:eastAsia="ko-KR"/>
          </w:rPr>
          <w:t>L4S packet marking.</w:t>
        </w:r>
      </w:ins>
    </w:p>
    <w:p w14:paraId="3FC847D9" w14:textId="234BD8C4" w:rsidR="007824CD" w:rsidRDefault="007824CD" w:rsidP="007824CD">
      <w:pPr>
        <w:pStyle w:val="B1"/>
        <w:rPr>
          <w:ins w:id="289" w:author="Huawei-User" w:date="2025-01-06T11:12:00Z"/>
          <w:lang w:val="en-US" w:eastAsia="ko-KR"/>
        </w:rPr>
      </w:pPr>
      <w:ins w:id="290" w:author="Huawei-User" w:date="2025-01-06T11:12:00Z">
        <w:r>
          <w:rPr>
            <w:lang w:val="en-US" w:eastAsia="ko-KR"/>
          </w:rPr>
          <w:t>-</w:t>
        </w:r>
        <w:r>
          <w:rPr>
            <w:lang w:val="en-US" w:eastAsia="ko-KR"/>
          </w:rPr>
          <w:tab/>
          <w:t xml:space="preserve">The application has specifically requested ECN marking for </w:t>
        </w:r>
      </w:ins>
      <w:ins w:id="291" w:author="Huawei-User" w:date="2025-01-06T20:30:00Z">
        <w:r w:rsidR="003D3944">
          <w:rPr>
            <w:lang w:val="en-US" w:eastAsia="ko-KR"/>
          </w:rPr>
          <w:t xml:space="preserve">L4S for </w:t>
        </w:r>
      </w:ins>
      <w:ins w:id="292" w:author="Huawei-User" w:date="2025-01-06T11:12:00Z">
        <w:r>
          <w:rPr>
            <w:lang w:val="en-US" w:eastAsia="ko-KR"/>
          </w:rPr>
          <w:t>its media delivery session.</w:t>
        </w:r>
      </w:ins>
    </w:p>
    <w:p w14:paraId="01791991" w14:textId="538DBC99" w:rsidR="007824CD" w:rsidRDefault="007824CD" w:rsidP="007824CD">
      <w:pPr>
        <w:pStyle w:val="B1"/>
        <w:rPr>
          <w:ins w:id="293" w:author="Huawei-User" w:date="2025-01-06T11:12:00Z"/>
          <w:lang w:val="en-US" w:eastAsia="ko-KR"/>
        </w:rPr>
      </w:pPr>
      <w:ins w:id="294"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295" w:author="Richard Bradbury" w:date="2025-01-07T15:49:00Z">
        <w:r w:rsidR="0052390D">
          <w:rPr>
            <w:lang w:val="en-US" w:eastAsia="ko-KR"/>
          </w:rPr>
          <w:t>PDU Session Anchor UPF (</w:t>
        </w:r>
      </w:ins>
      <w:ins w:id="296" w:author="Huawei-User" w:date="2025-01-06T11:12:00Z">
        <w:r>
          <w:rPr>
            <w:lang w:val="en-US" w:eastAsia="ko-KR"/>
          </w:rPr>
          <w:t>PSA-UPF</w:t>
        </w:r>
      </w:ins>
      <w:ins w:id="297" w:author="Richard Bradbury" w:date="2025-01-07T15:49:00Z">
        <w:r w:rsidR="0052390D">
          <w:rPr>
            <w:lang w:val="en-US" w:eastAsia="ko-KR"/>
          </w:rPr>
          <w:t>)</w:t>
        </w:r>
      </w:ins>
      <w:ins w:id="298"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299" w:author="Huawei-User" w:date="2025-01-06T11:12:00Z"/>
          <w:lang w:val="en-US" w:eastAsia="ko-KR"/>
        </w:rPr>
      </w:pPr>
      <w:ins w:id="300"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3"/>
                      <a:stretch>
                        <a:fillRect/>
                      </a:stretch>
                    </pic:blipFill>
                    <pic:spPr>
                      <a:xfrm>
                        <a:off x="0" y="0"/>
                        <a:ext cx="6120765" cy="6816090"/>
                      </a:xfrm>
                      <a:prstGeom prst="rect">
                        <a:avLst/>
                      </a:prstGeom>
                    </pic:spPr>
                  </pic:pic>
                </a:graphicData>
              </a:graphic>
            </wp:inline>
          </w:drawing>
        </w:r>
      </w:ins>
      <w:ins w:id="301" w:author="Huawei-User" w:date="2025-01-06T11:12:00Z">
        <w:r w:rsidR="007824CD">
          <w:fldChar w:fldCharType="begin"/>
        </w:r>
        <w:r w:rsidR="007824CD">
          <w:fldChar w:fldCharType="end"/>
        </w:r>
      </w:ins>
    </w:p>
    <w:p w14:paraId="47EB526E" w14:textId="66FE641F" w:rsidR="007824CD" w:rsidRDefault="007824CD" w:rsidP="007824CD">
      <w:pPr>
        <w:pStyle w:val="TF"/>
        <w:rPr>
          <w:ins w:id="302" w:author="Huawei-User" w:date="2025-01-06T11:12:00Z"/>
        </w:rPr>
      </w:pPr>
      <w:ins w:id="303" w:author="Huawei-User" w:date="2025-01-06T11:12:00Z">
        <w:r>
          <w:t>Figure 5.</w:t>
        </w:r>
      </w:ins>
      <w:ins w:id="304" w:author="Richard Bradbury" w:date="2025-01-07T16:33:00Z">
        <w:r w:rsidR="00B97911">
          <w:t>7.9</w:t>
        </w:r>
      </w:ins>
      <w:ins w:id="305" w:author="Huawei-User" w:date="2025-01-06T11:12:00Z">
        <w:r>
          <w:t xml:space="preserve">-1: Downlink media streaming call flow for </w:t>
        </w:r>
      </w:ins>
      <w:ins w:id="306" w:author="Huawei-User" w:date="2025-01-06T11:16:00Z">
        <w:r w:rsidR="00367A58">
          <w:t xml:space="preserve">ECN marking for </w:t>
        </w:r>
      </w:ins>
      <w:ins w:id="307" w:author="Huawei-User" w:date="2025-01-06T11:12:00Z">
        <w:r>
          <w:t>L4S</w:t>
        </w:r>
      </w:ins>
    </w:p>
    <w:p w14:paraId="29C61BDE" w14:textId="77777777" w:rsidR="007824CD" w:rsidRDefault="007824CD" w:rsidP="007824CD">
      <w:pPr>
        <w:keepNext/>
        <w:rPr>
          <w:ins w:id="308" w:author="Huawei-User" w:date="2025-01-06T11:12:00Z"/>
          <w:lang w:val="en-US" w:eastAsia="ko-KR"/>
        </w:rPr>
      </w:pPr>
      <w:ins w:id="309" w:author="Huawei-User" w:date="2025-01-06T11:12:00Z">
        <w:r>
          <w:rPr>
            <w:lang w:val="en-US" w:eastAsia="ko-KR"/>
          </w:rPr>
          <w:t>The steps are as follows:</w:t>
        </w:r>
      </w:ins>
    </w:p>
    <w:p w14:paraId="3027E3F9" w14:textId="63CD35D8" w:rsidR="007824CD" w:rsidRDefault="007824CD" w:rsidP="007824CD">
      <w:pPr>
        <w:pStyle w:val="B1"/>
        <w:rPr>
          <w:ins w:id="310" w:author="Huawei-User" w:date="2025-01-06T11:12:00Z"/>
          <w:lang w:val="en-US" w:eastAsia="ko-KR"/>
        </w:rPr>
      </w:pPr>
      <w:ins w:id="311"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312" w:author="Richard Bradbury" w:date="2025-01-07T16:41:00Z">
        <w:r w:rsidR="00420ABB">
          <w:rPr>
            <w:b/>
            <w:bCs/>
            <w:lang w:val="en-US" w:eastAsia="ko-KR"/>
          </w:rPr>
          <w:t>,</w:t>
        </w:r>
      </w:ins>
      <w:ins w:id="313" w:author="Huawei-User" w:date="2025-01-06T11:12:00Z">
        <w:r w:rsidRPr="009B140F">
          <w:rPr>
            <w:b/>
            <w:bCs/>
            <w:lang w:val="en-US" w:eastAsia="ko-KR"/>
          </w:rPr>
          <w:t xml:space="preserve"> indicated by setting </w:t>
        </w:r>
      </w:ins>
      <w:ins w:id="314" w:author="Richard Bradbury" w:date="2025-01-07T16:43:00Z">
        <w:r w:rsidR="00420ABB">
          <w:rPr>
            <w:b/>
            <w:bCs/>
            <w:lang w:val="en-US" w:eastAsia="ko-KR"/>
          </w:rPr>
          <w:t>the</w:t>
        </w:r>
      </w:ins>
      <w:ins w:id="315" w:author="Huawei-User" w:date="2025-01-06T11:16:00Z">
        <w:r w:rsidR="00367A58">
          <w:rPr>
            <w:b/>
            <w:bCs/>
            <w:lang w:val="en-US" w:eastAsia="ko-KR"/>
          </w:rPr>
          <w:t xml:space="preserve"> </w:t>
        </w:r>
        <w:r w:rsidR="00367A58" w:rsidRPr="00420ABB">
          <w:rPr>
            <w:b/>
            <w:bCs/>
            <w:i/>
            <w:iCs/>
            <w:lang w:val="en-US" w:eastAsia="ko-KR"/>
          </w:rPr>
          <w:t>L4S</w:t>
        </w:r>
      </w:ins>
      <w:ins w:id="316" w:author="Huawei-User" w:date="2025-01-06T11:17:00Z">
        <w:r w:rsidR="00367A58" w:rsidRPr="00420ABB">
          <w:rPr>
            <w:b/>
            <w:bCs/>
            <w:i/>
            <w:iCs/>
            <w:lang w:val="en-US" w:eastAsia="ko-KR"/>
          </w:rPr>
          <w:t xml:space="preserve"> enablement</w:t>
        </w:r>
      </w:ins>
      <w:ins w:id="317" w:author="Huawei-User" w:date="2025-01-06T11:12:00Z">
        <w:r w:rsidRPr="009B140F">
          <w:rPr>
            <w:b/>
            <w:bCs/>
            <w:lang w:val="en-US" w:eastAsia="ko-KR"/>
          </w:rPr>
          <w:t xml:space="preserve"> flag</w:t>
        </w:r>
        <w:r>
          <w:rPr>
            <w:lang w:val="en-US" w:eastAsia="ko-KR"/>
          </w:rPr>
          <w:t>.</w:t>
        </w:r>
      </w:ins>
    </w:p>
    <w:p w14:paraId="05619683" w14:textId="6C652C51" w:rsidR="007824CD" w:rsidRDefault="007824CD" w:rsidP="007824CD">
      <w:pPr>
        <w:pStyle w:val="B1"/>
        <w:rPr>
          <w:ins w:id="318" w:author="Huawei-User" w:date="2025-01-06T11:12:00Z"/>
          <w:lang w:val="en-US" w:eastAsia="ko-KR"/>
        </w:rPr>
      </w:pPr>
      <w:ins w:id="319" w:author="Huawei-User" w:date="2025-01-06T11:12: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320"/>
        <w:commentRangeStart w:id="321"/>
        <w:r w:rsidRPr="00420ABB">
          <w:rPr>
            <w:b/>
            <w:bCs/>
            <w:lang w:val="en-US" w:eastAsia="ko-KR"/>
          </w:rPr>
          <w:t xml:space="preserve">L4S </w:t>
        </w:r>
      </w:ins>
      <w:ins w:id="322" w:author="Huawei-User" w:date="2025-01-06T11:18:00Z">
        <w:r w:rsidR="00367A58" w:rsidRPr="00420ABB">
          <w:rPr>
            <w:b/>
            <w:bCs/>
            <w:lang w:val="en-US" w:eastAsia="ko-KR"/>
          </w:rPr>
          <w:t>enablement</w:t>
        </w:r>
      </w:ins>
      <w:ins w:id="323" w:author="Huawei-User" w:date="2025-01-06T11:12:00Z">
        <w:r w:rsidRPr="00420ABB">
          <w:rPr>
            <w:b/>
            <w:bCs/>
            <w:lang w:val="en-US" w:eastAsia="ko-KR"/>
          </w:rPr>
          <w:t xml:space="preserve"> flag</w:t>
        </w:r>
      </w:ins>
      <w:commentRangeEnd w:id="320"/>
      <w:ins w:id="324" w:author="Huawei-User" w:date="2025-01-06T11:18:00Z">
        <w:r w:rsidR="00367A58" w:rsidRPr="00420ABB">
          <w:rPr>
            <w:rStyle w:val="ac"/>
          </w:rPr>
          <w:commentReference w:id="320"/>
        </w:r>
      </w:ins>
      <w:commentRangeEnd w:id="321"/>
      <w:r w:rsidR="0052390D" w:rsidRPr="00420ABB">
        <w:rPr>
          <w:rStyle w:val="ac"/>
        </w:rPr>
        <w:commentReference w:id="321"/>
      </w:r>
      <w:ins w:id="325"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326" w:author="Rufael Mekuria" w:date="2025-01-06T16:06:00Z">
        <w:r w:rsidR="00DE7A1B">
          <w:rPr>
            <w:b/>
            <w:bCs/>
            <w:lang w:val="en-US" w:eastAsia="ko-KR"/>
          </w:rPr>
          <w:t xml:space="preserve"> the</w:t>
        </w:r>
      </w:ins>
      <w:ins w:id="327" w:author="Huawei-User" w:date="2025-01-06T11:12:00Z">
        <w:r w:rsidRPr="00940EB4">
          <w:rPr>
            <w:b/>
            <w:bCs/>
            <w:lang w:val="en-US" w:eastAsia="ko-KR"/>
          </w:rPr>
          <w:t xml:space="preserve"> L4S </w:t>
        </w:r>
      </w:ins>
      <w:ins w:id="328" w:author="Huawei-User" w:date="2025-01-06T11:18:00Z">
        <w:r w:rsidR="00367A58">
          <w:rPr>
            <w:b/>
            <w:bCs/>
            <w:lang w:val="en-US" w:eastAsia="ko-KR"/>
          </w:rPr>
          <w:t>enablement flag</w:t>
        </w:r>
      </w:ins>
      <w:ins w:id="329" w:author="Huawei-User" w:date="2025-01-06T11:12:00Z">
        <w:r w:rsidRPr="00940EB4">
          <w:rPr>
            <w:b/>
            <w:bCs/>
            <w:lang w:val="en-US" w:eastAsia="ko-KR"/>
          </w:rPr>
          <w:t>.</w:t>
        </w:r>
      </w:ins>
    </w:p>
    <w:p w14:paraId="0BD7C4E8" w14:textId="6E6DB690" w:rsidR="007824CD" w:rsidRDefault="007824CD" w:rsidP="007824CD">
      <w:pPr>
        <w:pStyle w:val="B1"/>
        <w:rPr>
          <w:ins w:id="330" w:author="Huawei-User" w:date="2025-01-06T11:12:00Z"/>
          <w:lang w:val="en-US" w:eastAsia="ko-KR"/>
        </w:rPr>
      </w:pPr>
      <w:ins w:id="331"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w:t>
        </w:r>
        <w:proofErr w:type="gramStart"/>
        <w:r>
          <w:rPr>
            <w:lang w:val="en-US" w:eastAsia="ko-KR"/>
          </w:rPr>
          <w:t>e.g.</w:t>
        </w:r>
        <w:proofErr w:type="gramEnd"/>
        <w:r>
          <w:rPr>
            <w:lang w:val="en-US" w:eastAsia="ko-KR"/>
          </w:rPr>
          <w:t xml:space="preserve">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332" w:author="Huawei-User" w:date="2025-01-06T11:18:00Z">
        <w:r w:rsidR="00367A58" w:rsidRPr="00420ABB">
          <w:rPr>
            <w:b/>
            <w:bCs/>
            <w:lang w:val="en-US" w:eastAsia="ko-KR"/>
          </w:rPr>
          <w:t>enablement</w:t>
        </w:r>
      </w:ins>
      <w:ins w:id="333"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334" w:author="Huawei-User" w:date="2025-01-06T14:38:00Z">
        <w:r w:rsidR="0029704B">
          <w:rPr>
            <w:lang w:val="en-US" w:eastAsia="ko-KR"/>
          </w:rPr>
          <w:t xml:space="preserve">ECN marking for </w:t>
        </w:r>
      </w:ins>
      <w:ins w:id="335" w:author="Huawei-User" w:date="2025-01-06T11:12:00Z">
        <w:r>
          <w:rPr>
            <w:lang w:val="en-US" w:eastAsia="ko-KR"/>
          </w:rPr>
          <w:t>L4S indication setting propagates through the 5G System.</w:t>
        </w:r>
      </w:ins>
    </w:p>
    <w:p w14:paraId="6FA9BD4A" w14:textId="24BCF3FB" w:rsidR="007824CD" w:rsidRDefault="007824CD" w:rsidP="007824CD">
      <w:pPr>
        <w:pStyle w:val="B1"/>
        <w:rPr>
          <w:ins w:id="336" w:author="Huawei-User" w:date="2025-01-06T11:12:00Z"/>
          <w:lang w:val="en-US" w:eastAsia="ko-KR"/>
        </w:rPr>
      </w:pPr>
      <w:ins w:id="337" w:author="Huawei-User" w:date="2025-01-06T11:12:00Z">
        <w:r>
          <w:rPr>
            <w:b/>
            <w:bCs/>
            <w:lang w:val="en-US" w:eastAsia="ko-KR"/>
          </w:rPr>
          <w:t>3:</w:t>
        </w:r>
        <w:r>
          <w:rPr>
            <w:b/>
            <w:bCs/>
            <w:lang w:val="en-US" w:eastAsia="ko-KR"/>
          </w:rPr>
          <w:tab/>
          <w:t xml:space="preserve">The Media </w:t>
        </w:r>
        <w:proofErr w:type="spellStart"/>
        <w:r>
          <w:rPr>
            <w:b/>
            <w:bCs/>
            <w:lang w:val="en-US" w:eastAsia="ko-KR"/>
          </w:rPr>
          <w:t>Sesssion</w:t>
        </w:r>
        <w:proofErr w:type="spellEnd"/>
        <w:r>
          <w:rPr>
            <w:b/>
            <w:bCs/>
            <w:lang w:val="en-US" w:eastAsia="ko-KR"/>
          </w:rPr>
          <w:t xml:space="preserve"> Handler may inform the Media Player</w:t>
        </w:r>
        <w:r w:rsidR="00420ABB">
          <w:rPr>
            <w:b/>
            <w:bCs/>
            <w:lang w:val="en-US" w:eastAsia="ko-KR"/>
          </w:rPr>
          <w:t xml:space="preserve"> about the </w:t>
        </w:r>
      </w:ins>
      <w:ins w:id="338" w:author="Richard Bradbury" w:date="2025-01-07T15:51:00Z">
        <w:r w:rsidR="00420ABB">
          <w:rPr>
            <w:b/>
            <w:bCs/>
            <w:lang w:val="en-US" w:eastAsia="ko-KR"/>
          </w:rPr>
          <w:t xml:space="preserve">successful </w:t>
        </w:r>
      </w:ins>
      <w:ins w:id="339" w:author="Huawei-User" w:date="2025-01-06T11:12:00Z">
        <w:r w:rsidR="00420ABB">
          <w:rPr>
            <w:b/>
            <w:bCs/>
            <w:lang w:val="en-US" w:eastAsia="ko-KR"/>
          </w:rPr>
          <w:t>activation of L4S</w:t>
        </w:r>
        <w:r>
          <w:rPr>
            <w:b/>
            <w:bCs/>
            <w:lang w:val="en-US" w:eastAsia="ko-KR"/>
          </w:rPr>
          <w:t xml:space="preserve"> via </w:t>
        </w:r>
      </w:ins>
      <w:ins w:id="340" w:author="Richard Bradbury" w:date="2025-01-07T15:51:00Z">
        <w:r w:rsidR="0052390D">
          <w:rPr>
            <w:b/>
            <w:bCs/>
            <w:lang w:val="en-US" w:eastAsia="ko-KR"/>
          </w:rPr>
          <w:t xml:space="preserve">the client API at </w:t>
        </w:r>
      </w:ins>
      <w:ins w:id="341" w:author="Richard Bradbury" w:date="2025-01-07T15:50:00Z">
        <w:r w:rsidR="0052390D">
          <w:rPr>
            <w:b/>
            <w:bCs/>
            <w:lang w:val="en-US" w:eastAsia="ko-KR"/>
          </w:rPr>
          <w:t>reference point</w:t>
        </w:r>
      </w:ins>
      <w:ins w:id="342" w:author="Huawei-User" w:date="2025-01-06T11:12:00Z">
        <w:r>
          <w:rPr>
            <w:b/>
            <w:bCs/>
            <w:lang w:val="en-US" w:eastAsia="ko-KR"/>
          </w:rPr>
          <w:t xml:space="preserve"> M11</w:t>
        </w:r>
      </w:ins>
      <w:ins w:id="343" w:author="Huawei-User" w:date="2025-01-06T14:38:00Z">
        <w:r w:rsidR="0029704B">
          <w:rPr>
            <w:b/>
            <w:bCs/>
            <w:lang w:val="en-US" w:eastAsia="ko-KR"/>
          </w:rPr>
          <w:t>d</w:t>
        </w:r>
      </w:ins>
      <w:ins w:id="344" w:author="Huawei-User" w:date="2025-01-06T11:12:00Z">
        <w:r>
          <w:rPr>
            <w:b/>
            <w:bCs/>
            <w:lang w:val="en-US" w:eastAsia="ko-KR"/>
          </w:rPr>
          <w:t>. Subject to availability of API access, the Media Player may use congestion notifications to perform early</w:t>
        </w:r>
      </w:ins>
      <w:ins w:id="345" w:author="Huawei-User" w:date="2025-01-06T23:57:00Z">
        <w:r w:rsidR="00FB4D26">
          <w:rPr>
            <w:b/>
            <w:bCs/>
            <w:lang w:val="en-US" w:eastAsia="ko-KR"/>
          </w:rPr>
          <w:t xml:space="preserve"> bit</w:t>
        </w:r>
      </w:ins>
      <w:ins w:id="346" w:author="Richard Bradbury" w:date="2025-01-07T15:51:00Z">
        <w:r w:rsidR="0052390D">
          <w:rPr>
            <w:b/>
            <w:bCs/>
            <w:lang w:val="en-US" w:eastAsia="ko-KR"/>
          </w:rPr>
          <w:t xml:space="preserve"> </w:t>
        </w:r>
      </w:ins>
      <w:ins w:id="347" w:author="Huawei-User" w:date="2025-01-06T23:57:00Z">
        <w:r w:rsidR="00FB4D26">
          <w:rPr>
            <w:b/>
            <w:bCs/>
            <w:lang w:val="en-US" w:eastAsia="ko-KR"/>
          </w:rPr>
          <w:t>rate</w:t>
        </w:r>
      </w:ins>
      <w:ins w:id="348" w:author="Huawei-User" w:date="2025-01-06T11:12:00Z">
        <w:r>
          <w:rPr>
            <w:b/>
            <w:bCs/>
            <w:lang w:val="en-US" w:eastAsia="ko-KR"/>
          </w:rPr>
          <w:t xml:space="preserve"> adaptation.</w:t>
        </w:r>
      </w:ins>
    </w:p>
    <w:p w14:paraId="5DCFA4E2" w14:textId="0AB1E515" w:rsidR="007824CD" w:rsidRDefault="007824CD" w:rsidP="007824CD">
      <w:pPr>
        <w:pStyle w:val="B1"/>
        <w:rPr>
          <w:ins w:id="349" w:author="Huawei-User" w:date="2025-01-06T11:12:00Z"/>
          <w:lang w:val="en-US" w:eastAsia="ko-KR"/>
        </w:rPr>
      </w:pPr>
      <w:ins w:id="350"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351" w:author="Huawei-User" w:date="2025-01-06T11:19:00Z">
        <w:r w:rsidR="00367A58" w:rsidRPr="00420ABB">
          <w:rPr>
            <w:b/>
            <w:bCs/>
            <w:lang w:val="en-US" w:eastAsia="ko-KR"/>
          </w:rPr>
          <w:t>enablement</w:t>
        </w:r>
      </w:ins>
      <w:ins w:id="352" w:author="Huawei-User" w:date="2025-01-06T11:12:00Z">
        <w:r w:rsidRPr="00420ABB">
          <w:rPr>
            <w:b/>
            <w:bCs/>
            <w:lang w:val="en-US" w:eastAsia="ko-KR"/>
          </w:rPr>
          <w:t xml:space="preserve"> flag is set in the Policy Templat</w:t>
        </w:r>
        <w:r>
          <w:rPr>
            <w:b/>
            <w:bCs/>
            <w:lang w:val="en-US" w:eastAsia="ko-KR"/>
          </w:rPr>
          <w:t xml:space="preserve">e Binding for the </w:t>
        </w:r>
        <w:r w:rsidRPr="000C58F9">
          <w:rPr>
            <w:b/>
            <w:bCs/>
            <w:lang w:val="en-US" w:eastAsia="ko-KR"/>
          </w:rPr>
          <w:t>selected Policy Template</w:t>
        </w:r>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353" w:author="Huawei-User" w:date="2025-01-06T11:12:00Z"/>
          <w:lang w:val="en-US" w:eastAsia="ko-KR"/>
        </w:rPr>
      </w:pPr>
      <w:ins w:id="354" w:author="Huawei-User" w:date="2025-01-06T11:12:00Z">
        <w:r>
          <w:rPr>
            <w:lang w:val="en-US" w:eastAsia="ko-KR"/>
          </w:rPr>
          <w:t>NOTE</w:t>
        </w:r>
      </w:ins>
      <w:ins w:id="355" w:author="Richard Bradbury" w:date="2025-01-07T15:57:00Z">
        <w:r w:rsidR="00EF7354">
          <w:rPr>
            <w:lang w:val="en-US" w:eastAsia="ko-KR"/>
          </w:rPr>
          <w:t> 1</w:t>
        </w:r>
      </w:ins>
      <w:ins w:id="356"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357" w:author="Huawei-User" w:date="2025-01-06T11:12:00Z"/>
          <w:lang w:val="en-US" w:eastAsia="ko-KR"/>
        </w:rPr>
      </w:pPr>
      <w:ins w:id="358" w:author="Huawei-User" w:date="2025-01-06T11:12:00Z">
        <w:r>
          <w:rPr>
            <w:lang w:val="en-US" w:eastAsia="ko-KR"/>
          </w:rPr>
          <w:t>5:</w:t>
        </w:r>
        <w:r>
          <w:rPr>
            <w:lang w:val="en-US" w:eastAsia="ko-KR"/>
          </w:rPr>
          <w:tab/>
          <w:t xml:space="preserve">The Media Player within the 5GMSd Client triggers the establishment of a TCP connection. The </w:t>
        </w:r>
        <w:proofErr w:type="gramStart"/>
        <w:r>
          <w:rPr>
            <w:lang w:val="en-US" w:eastAsia="ko-KR"/>
          </w:rPr>
          <w:t>ECT(</w:t>
        </w:r>
        <w:proofErr w:type="gramEnd"/>
        <w:r>
          <w:rPr>
            <w:lang w:val="en-US" w:eastAsia="ko-KR"/>
          </w:rPr>
          <w:t xml:space="preserve">1) codepoint </w:t>
        </w:r>
      </w:ins>
      <w:ins w:id="359" w:author="Huawei-User" w:date="2025-01-07T00:07:00Z">
        <w:r w:rsidR="00E71A25">
          <w:rPr>
            <w:lang w:val="en-US" w:eastAsia="ko-KR"/>
          </w:rPr>
          <w:t>is</w:t>
        </w:r>
      </w:ins>
      <w:ins w:id="360"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361" w:author="Huawei-User" w:date="2025-01-06T11:12:00Z"/>
          <w:lang w:val="en-US" w:eastAsia="ko-KR"/>
        </w:rPr>
      </w:pPr>
      <w:ins w:id="362" w:author="Huawei-User" w:date="2025-01-06T11:12:00Z">
        <w:r>
          <w:rPr>
            <w:lang w:val="en-US" w:eastAsia="ko-KR"/>
          </w:rPr>
          <w:t>6:</w:t>
        </w:r>
        <w:r>
          <w:rPr>
            <w:lang w:val="en-US" w:eastAsia="ko-KR"/>
          </w:rPr>
          <w:tab/>
          <w:t>The 5GMSd AS responds to the TCP connection establishment request. The 5GMSd AS set</w:t>
        </w:r>
      </w:ins>
      <w:ins w:id="363" w:author="Huawei-User" w:date="2025-01-07T00:08:00Z">
        <w:r w:rsidR="00E71A25">
          <w:rPr>
            <w:lang w:val="en-US" w:eastAsia="ko-KR"/>
          </w:rPr>
          <w:t>s</w:t>
        </w:r>
      </w:ins>
      <w:ins w:id="364" w:author="Huawei-User" w:date="2025-01-06T11:12:00Z">
        <w:r>
          <w:rPr>
            <w:lang w:val="en-US" w:eastAsia="ko-KR"/>
          </w:rPr>
          <w:t xml:space="preserve"> </w:t>
        </w:r>
        <w:proofErr w:type="gramStart"/>
        <w:r>
          <w:rPr>
            <w:lang w:val="en-US" w:eastAsia="ko-KR"/>
          </w:rPr>
          <w:t>ECT(</w:t>
        </w:r>
        <w:proofErr w:type="gramEnd"/>
        <w:r>
          <w:rPr>
            <w:lang w:val="en-US" w:eastAsia="ko-KR"/>
          </w:rPr>
          <w:t>1) in the IP headers, indicating an L4S-Capable Transport.</w:t>
        </w:r>
      </w:ins>
    </w:p>
    <w:p w14:paraId="04E7AEB8" w14:textId="07D55A00" w:rsidR="007824CD" w:rsidRDefault="007824CD" w:rsidP="007824CD">
      <w:pPr>
        <w:pStyle w:val="B1"/>
        <w:rPr>
          <w:ins w:id="365" w:author="Huawei-User" w:date="2025-01-06T11:12:00Z"/>
          <w:lang w:val="en-US" w:eastAsia="ko-KR"/>
        </w:rPr>
      </w:pPr>
      <w:ins w:id="366" w:author="Huawei-User" w:date="2025-01-06T11:12:00Z">
        <w:r>
          <w:rPr>
            <w:lang w:val="en-US" w:eastAsia="ko-KR"/>
          </w:rPr>
          <w:t>7:</w:t>
        </w:r>
        <w:r>
          <w:rPr>
            <w:lang w:val="en-US" w:eastAsia="ko-KR"/>
          </w:rPr>
          <w:tab/>
          <w:t xml:space="preserve">The UPF finds the matching QoS </w:t>
        </w:r>
      </w:ins>
      <w:ins w:id="367" w:author="Richard Bradbury" w:date="2025-01-07T16:45:00Z">
        <w:r w:rsidR="00420ABB">
          <w:rPr>
            <w:lang w:val="en-US" w:eastAsia="ko-KR"/>
          </w:rPr>
          <w:t>F</w:t>
        </w:r>
      </w:ins>
      <w:ins w:id="368" w:author="Huawei-User" w:date="2025-01-06T11:12:00Z">
        <w:r>
          <w:rPr>
            <w:lang w:val="en-US" w:eastAsia="ko-KR"/>
          </w:rPr>
          <w:t xml:space="preserve">low </w:t>
        </w:r>
      </w:ins>
      <w:ins w:id="369" w:author="Richard Bradbury" w:date="2025-01-07T16:45:00Z">
        <w:r w:rsidR="00420ABB">
          <w:rPr>
            <w:lang w:val="en-US" w:eastAsia="ko-KR"/>
          </w:rPr>
          <w:t>I</w:t>
        </w:r>
      </w:ins>
      <w:ins w:id="370" w:author="Huawei-User" w:date="2025-01-06T11:12:00Z">
        <w:r>
          <w:rPr>
            <w:lang w:val="en-US" w:eastAsia="ko-KR"/>
          </w:rPr>
          <w:t xml:space="preserve">dentifier for the downlink packet and sends the packet via the </w:t>
        </w:r>
      </w:ins>
      <w:ins w:id="371" w:author="Huawei-User" w:date="2025-01-07T00:03:00Z">
        <w:r w:rsidR="00FB4D26">
          <w:rPr>
            <w:lang w:val="en-US" w:eastAsia="ko-KR"/>
          </w:rPr>
          <w:t xml:space="preserve">corresponding </w:t>
        </w:r>
      </w:ins>
      <w:ins w:id="372"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373" w:author="Huawei-User" w:date="2025-01-06T11:12:00Z"/>
          <w:lang w:val="en-US" w:eastAsia="ko-KR"/>
        </w:rPr>
      </w:pPr>
      <w:ins w:id="374" w:author="Huawei-User" w:date="2025-01-06T11:12:00Z">
        <w:r>
          <w:rPr>
            <w:lang w:val="en-US" w:eastAsia="ko-KR"/>
          </w:rPr>
          <w:t>8:</w:t>
        </w:r>
        <w:r>
          <w:rPr>
            <w:lang w:val="en-US" w:eastAsia="ko-KR"/>
          </w:rPr>
          <w:tab/>
          <w:t xml:space="preserve">When the RAN detects an upcoming congestion </w:t>
        </w:r>
      </w:ins>
      <w:ins w:id="375" w:author="Richard Bradbury" w:date="2025-01-07T17:28:00Z">
        <w:r w:rsidR="0018416C">
          <w:rPr>
            <w:lang w:val="en-US" w:eastAsia="ko-KR"/>
          </w:rPr>
          <w:t xml:space="preserve">event </w:t>
        </w:r>
      </w:ins>
      <w:ins w:id="376" w:author="Huawei-User" w:date="2025-01-06T11:12:00Z">
        <w:r>
          <w:rPr>
            <w:lang w:val="en-US" w:eastAsia="ko-KR"/>
          </w:rPr>
          <w:t xml:space="preserve">according to the congestion measurement (based on continuous congestion monitoring), the 5G System </w:t>
        </w:r>
      </w:ins>
      <w:ins w:id="377" w:author="Rufael Mekuria" w:date="2025-01-06T16:24:00Z">
        <w:r w:rsidR="005D7F46">
          <w:rPr>
            <w:lang w:val="en-US" w:eastAsia="ko-KR"/>
          </w:rPr>
          <w:t xml:space="preserve">sets </w:t>
        </w:r>
      </w:ins>
      <w:ins w:id="378"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379" w:author="Huawei-User" w:date="2025-01-06T11:12:00Z"/>
          <w:lang w:val="en-US" w:eastAsia="ko-KR"/>
        </w:rPr>
      </w:pPr>
      <w:bookmarkStart w:id="380" w:name="_Hlk183102455"/>
      <w:ins w:id="381" w:author="Huawei-User" w:date="2025-01-06T11:26:00Z">
        <w:r>
          <w:rPr>
            <w:lang w:val="en-US" w:eastAsia="ko-KR"/>
          </w:rPr>
          <w:t>9</w:t>
        </w:r>
      </w:ins>
      <w:ins w:id="382" w:author="Huawei-User" w:date="2025-01-06T11:12:00Z">
        <w:r w:rsidR="007824CD" w:rsidRPr="00813517">
          <w:rPr>
            <w:lang w:val="en-US" w:eastAsia="ko-KR"/>
          </w:rPr>
          <w:t>.</w:t>
        </w:r>
        <w:r w:rsidR="007824CD" w:rsidRPr="00813517">
          <w:rPr>
            <w:lang w:val="en-US" w:eastAsia="ko-KR"/>
          </w:rPr>
          <w:tab/>
        </w:r>
        <w:bookmarkEnd w:id="380"/>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383" w:author="Huawei-User" w:date="2025-01-06T11:12:00Z"/>
          <w:lang w:val="en-US" w:eastAsia="ko-KR"/>
        </w:rPr>
      </w:pPr>
      <w:ins w:id="384" w:author="Huawei-User" w:date="2025-01-06T11:12:00Z">
        <w:r>
          <w:rPr>
            <w:lang w:val="en-US" w:eastAsia="ko-KR"/>
          </w:rPr>
          <w:t>NOTE </w:t>
        </w:r>
      </w:ins>
      <w:ins w:id="385" w:author="Richard Bradbury" w:date="2025-01-07T15:57:00Z">
        <w:r w:rsidR="00EF7354">
          <w:rPr>
            <w:lang w:val="en-US" w:eastAsia="ko-KR"/>
          </w:rPr>
          <w:t>2</w:t>
        </w:r>
      </w:ins>
      <w:ins w:id="386"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387" w:author="Huawei-User" w:date="2025-01-06T11:12:00Z"/>
        </w:rPr>
      </w:pPr>
      <w:ins w:id="388" w:author="Huawei-User" w:date="2025-01-06T11:12:00Z">
        <w:r>
          <w:rPr>
            <w:lang w:val="en-US" w:eastAsia="ko-KR"/>
          </w:rPr>
          <w:t>NOTE </w:t>
        </w:r>
      </w:ins>
      <w:ins w:id="389" w:author="Richard Bradbury" w:date="2025-01-07T15:57:00Z">
        <w:r w:rsidR="00EF7354">
          <w:rPr>
            <w:lang w:val="en-US" w:eastAsia="ko-KR"/>
          </w:rPr>
          <w:t>3</w:t>
        </w:r>
      </w:ins>
      <w:ins w:id="390"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391" w:author="Huawei-User" w:date="2025-01-06T11:30:00Z">
        <w:r w:rsidR="007A2618" w:rsidRPr="00EF7354">
          <w:rPr>
            <w:highlight w:val="yellow"/>
            <w:lang w:val="en-US" w:eastAsia="ko-KR"/>
          </w:rPr>
          <w:t>4</w:t>
        </w:r>
      </w:ins>
      <w:ins w:id="392"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393" w:author="Richard Bradbury" w:date="2025-01-07T15:56:00Z">
        <w:r w:rsidR="00EF7354">
          <w:t>"</w:t>
        </w:r>
      </w:ins>
      <w:ins w:id="394" w:author="Huawei-User" w:date="2025-01-06T11:12:00Z">
        <w:r w:rsidRPr="00B055DC">
          <w:t>accordingly</w:t>
        </w:r>
      </w:ins>
      <w:ins w:id="395" w:author="Richard Bradbury" w:date="2025-01-07T15:56:00Z">
        <w:r w:rsidR="00EF7354">
          <w:t>"</w:t>
        </w:r>
      </w:ins>
      <w:ins w:id="396" w:author="Huawei-User" w:date="2025-01-06T11:12:00Z">
        <w:r w:rsidRPr="00B055DC">
          <w:t xml:space="preserve"> is </w:t>
        </w:r>
      </w:ins>
      <w:ins w:id="397" w:author="Richard Bradbury" w:date="2025-01-07T15:56:00Z">
        <w:r w:rsidR="00EF7354">
          <w:t>beyond the</w:t>
        </w:r>
      </w:ins>
      <w:ins w:id="398" w:author="Huawei-User" w:date="2025-01-06T11:12:00Z">
        <w:r w:rsidRPr="00B055DC">
          <w:t xml:space="preserve"> scope of the </w:t>
        </w:r>
      </w:ins>
      <w:ins w:id="399" w:author="Richard Bradbury" w:date="2025-01-07T15:56:00Z">
        <w:r w:rsidR="00EF7354">
          <w:t>present document</w:t>
        </w:r>
      </w:ins>
      <w:ins w:id="400" w:author="Huawei-User" w:date="2025-01-06T11:12:00Z">
        <w:r w:rsidRPr="00B055DC">
          <w:t>.</w:t>
        </w:r>
      </w:ins>
    </w:p>
    <w:p w14:paraId="5A7B07D1" w14:textId="4A4F5533" w:rsidR="007824CD" w:rsidRDefault="007824CD" w:rsidP="008C43F5">
      <w:pPr>
        <w:pStyle w:val="B1"/>
        <w:rPr>
          <w:ins w:id="401" w:author="Huawei-User" w:date="2025-01-06T11:32:00Z"/>
          <w:lang w:val="en-US" w:eastAsia="ko-KR"/>
        </w:rPr>
      </w:pPr>
      <w:ins w:id="402" w:author="Huawei-User" w:date="2025-01-06T11:12:00Z">
        <w:r>
          <w:rPr>
            <w:lang w:val="en-US" w:eastAsia="ko-KR"/>
          </w:rPr>
          <w:t>1</w:t>
        </w:r>
      </w:ins>
      <w:ins w:id="403" w:author="Huawei-User" w:date="2025-01-06T11:29:00Z">
        <w:r w:rsidR="00685F3D">
          <w:rPr>
            <w:lang w:val="en-US" w:eastAsia="ko-KR"/>
          </w:rPr>
          <w:t>0</w:t>
        </w:r>
      </w:ins>
      <w:ins w:id="404" w:author="Huawei-User" w:date="2025-01-06T11:12:00Z">
        <w:r>
          <w:rPr>
            <w:lang w:val="en-US" w:eastAsia="ko-KR"/>
          </w:rPr>
          <w:t>.</w:t>
        </w:r>
      </w:ins>
      <w:ins w:id="405" w:author="Richard Bradbury" w:date="2025-01-07T15:56:00Z">
        <w:r w:rsidR="00EF7354">
          <w:rPr>
            <w:lang w:val="en-US" w:eastAsia="ko-KR"/>
          </w:rPr>
          <w:tab/>
        </w:r>
      </w:ins>
      <w:ins w:id="406"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3"/>
        <w:rPr>
          <w:ins w:id="407" w:author="Huawei-Qi" w:date="2025-01-08T22:47:00Z"/>
          <w:lang w:val="en-US" w:eastAsia="ko-KR"/>
        </w:rPr>
      </w:pPr>
      <w:commentRangeStart w:id="408"/>
      <w:commentRangeStart w:id="409"/>
      <w:ins w:id="410" w:author="Huawei-User" w:date="2025-01-06T11:32:00Z">
        <w:r>
          <w:rPr>
            <w:lang w:val="en-US" w:eastAsia="ko-KR"/>
          </w:rPr>
          <w:lastRenderedPageBreak/>
          <w:t>5.</w:t>
        </w:r>
      </w:ins>
      <w:ins w:id="411" w:author="Richard Bradbury" w:date="2025-01-07T16:32:00Z">
        <w:r w:rsidR="00B97911">
          <w:rPr>
            <w:lang w:val="en-US" w:eastAsia="ko-KR"/>
          </w:rPr>
          <w:t>7.10</w:t>
        </w:r>
      </w:ins>
      <w:ins w:id="412" w:author="Huawei-User" w:date="2025-01-06T11:32:00Z">
        <w:r>
          <w:rPr>
            <w:lang w:val="en-US" w:eastAsia="ko-KR"/>
          </w:rPr>
          <w:tab/>
          <w:t xml:space="preserve">QoS monitoring </w:t>
        </w:r>
      </w:ins>
      <w:ins w:id="413" w:author="Richard Bradbury" w:date="2025-01-07T16:00:00Z">
        <w:r w:rsidR="00EF7354">
          <w:rPr>
            <w:lang w:val="en-US" w:eastAsia="ko-KR"/>
          </w:rPr>
          <w:t>of</w:t>
        </w:r>
      </w:ins>
      <w:ins w:id="414" w:author="Huawei-User" w:date="2025-01-06T11:32:00Z">
        <w:r>
          <w:rPr>
            <w:lang w:val="en-US" w:eastAsia="ko-KR"/>
          </w:rPr>
          <w:t xml:space="preserve"> downlink media streaming</w:t>
        </w:r>
      </w:ins>
      <w:ins w:id="415" w:author="Richard Bradbury" w:date="2025-01-07T16:00:00Z">
        <w:r w:rsidR="00EF7354">
          <w:rPr>
            <w:lang w:val="en-US" w:eastAsia="ko-KR"/>
          </w:rPr>
          <w:t xml:space="preserve"> based on </w:t>
        </w:r>
      </w:ins>
      <w:ins w:id="416" w:author="Huawei-User" w:date="2025-01-06T14:46:00Z">
        <w:r w:rsidR="008D3736">
          <w:rPr>
            <w:lang w:val="en-US" w:eastAsia="ko-KR"/>
          </w:rPr>
          <w:t>Dynamic Policy</w:t>
        </w:r>
      </w:ins>
      <w:commentRangeEnd w:id="408"/>
      <w:ins w:id="417" w:author="Richard Bradbury" w:date="2025-01-07T16:33:00Z">
        <w:r w:rsidR="00B97911">
          <w:rPr>
            <w:rStyle w:val="ac"/>
            <w:rFonts w:ascii="Times New Roman" w:hAnsi="Times New Roman"/>
          </w:rPr>
          <w:commentReference w:id="408"/>
        </w:r>
      </w:ins>
      <w:commentRangeEnd w:id="409"/>
      <w:r w:rsidR="00362492">
        <w:rPr>
          <w:rStyle w:val="ac"/>
          <w:rFonts w:ascii="Times New Roman" w:hAnsi="Times New Roman"/>
        </w:rPr>
        <w:commentReference w:id="409"/>
      </w:r>
    </w:p>
    <w:p w14:paraId="29E0C24B" w14:textId="286F1726" w:rsidR="008C6C10" w:rsidRPr="008C6C10" w:rsidRDefault="008C6C10" w:rsidP="005F57E6">
      <w:pPr>
        <w:keepNext/>
        <w:rPr>
          <w:ins w:id="418" w:author="Huawei-User" w:date="2025-01-06T11:32:00Z"/>
          <w:rFonts w:eastAsiaTheme="minorEastAsia"/>
          <w:lang w:val="en-US" w:eastAsia="ko-KR"/>
        </w:rPr>
      </w:pPr>
      <w:ins w:id="419" w:author="Huawei-Qi" w:date="2025-01-08T22:47:00Z">
        <w:r w:rsidRPr="005F57E6">
          <w:rPr>
            <w:lang w:val="en-US" w:eastAsia="ko-KR"/>
          </w:rPr>
          <w:t xml:space="preserve">Figure 5.7.10-1 below shows a high-level call flow for </w:t>
        </w:r>
      </w:ins>
      <w:ins w:id="420" w:author="Richard Bradbury (2024-01-09)" w:date="2025-01-09T18:45:00Z">
        <w:r w:rsidR="00290C24">
          <w:rPr>
            <w:lang w:val="en-US" w:eastAsia="ko-KR"/>
          </w:rPr>
          <w:t xml:space="preserve">the </w:t>
        </w:r>
      </w:ins>
      <w:ins w:id="421" w:author="Huawei-Qi" w:date="2025-01-08T22:47:00Z">
        <w:r w:rsidRPr="005F57E6">
          <w:rPr>
            <w:lang w:val="en-US" w:eastAsia="ko-KR"/>
          </w:rPr>
          <w:t>configuration and usage of QoS monitoring</w:t>
        </w:r>
      </w:ins>
      <w:ins w:id="422" w:author="Richard Bradbury (2024-01-09)" w:date="2025-01-09T18:45:00Z">
        <w:r w:rsidR="00290C24">
          <w:rPr>
            <w:lang w:val="en-US" w:eastAsia="ko-KR"/>
          </w:rPr>
          <w:t xml:space="preserve"> with</w:t>
        </w:r>
      </w:ins>
      <w:ins w:id="423" w:author="Huawei-Qi" w:date="2025-01-08T22:47:00Z">
        <w:r w:rsidR="00290C24" w:rsidRPr="005F57E6">
          <w:rPr>
            <w:lang w:val="en-US" w:eastAsia="ko-KR"/>
          </w:rPr>
          <w:t xml:space="preserve"> downlink media streaming</w:t>
        </w:r>
        <w:r w:rsidRPr="005F57E6">
          <w:rPr>
            <w:lang w:val="en-US" w:eastAsia="ko-KR"/>
          </w:rPr>
          <w:t>.</w:t>
        </w:r>
      </w:ins>
    </w:p>
    <w:p w14:paraId="2AA18F3C" w14:textId="608CF09D" w:rsidR="00C120F1" w:rsidRDefault="00E54037" w:rsidP="00C120F1">
      <w:pPr>
        <w:keepNext/>
        <w:jc w:val="center"/>
        <w:rPr>
          <w:ins w:id="424" w:author="Huawei-User" w:date="2025-01-06T11:32:00Z"/>
        </w:rPr>
      </w:pPr>
      <w:ins w:id="425" w:author="Richard Bradbury" w:date="2025-01-07T20:08:00Z">
        <w:r>
          <w:rPr>
            <w:noProof/>
          </w:rPr>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4"/>
                      <a:stretch>
                        <a:fillRect/>
                      </a:stretch>
                    </pic:blipFill>
                    <pic:spPr>
                      <a:xfrm>
                        <a:off x="0" y="0"/>
                        <a:ext cx="5508000" cy="5454000"/>
                      </a:xfrm>
                      <a:prstGeom prst="rect">
                        <a:avLst/>
                      </a:prstGeom>
                    </pic:spPr>
                  </pic:pic>
                </a:graphicData>
              </a:graphic>
            </wp:inline>
          </w:drawing>
        </w:r>
      </w:ins>
      <w:r w:rsidR="00446469">
        <w:fldChar w:fldCharType="begin"/>
      </w:r>
      <w:r w:rsidR="00C15A52">
        <w:fldChar w:fldCharType="separate"/>
      </w:r>
      <w:r w:rsidR="00446469">
        <w:fldChar w:fldCharType="end"/>
      </w:r>
    </w:p>
    <w:p w14:paraId="1300CAB7" w14:textId="138A9CCA" w:rsidR="00C120F1" w:rsidRDefault="00C120F1" w:rsidP="00C120F1">
      <w:pPr>
        <w:pStyle w:val="TF"/>
        <w:rPr>
          <w:ins w:id="426" w:author="Huawei-User" w:date="2025-01-06T11:32:00Z"/>
        </w:rPr>
      </w:pPr>
      <w:ins w:id="427" w:author="Huawei-User" w:date="2025-01-06T11:32:00Z">
        <w:r>
          <w:t>Figure 5.</w:t>
        </w:r>
      </w:ins>
      <w:ins w:id="428" w:author="Richard Bradbury" w:date="2025-01-07T16:33:00Z">
        <w:r w:rsidR="00B97911">
          <w:t>7.10</w:t>
        </w:r>
      </w:ins>
      <w:ins w:id="429" w:author="Huawei-User" w:date="2025-01-06T11:32:00Z">
        <w:r>
          <w:t xml:space="preserve">-1: High-level call flow for QoS monitoring for </w:t>
        </w:r>
      </w:ins>
      <w:ins w:id="430" w:author="Huawei-User" w:date="2025-01-06T14:47:00Z">
        <w:r w:rsidR="00946417">
          <w:t xml:space="preserve">downlink </w:t>
        </w:r>
      </w:ins>
      <w:ins w:id="431" w:author="Huawei-User" w:date="2025-01-06T11:32:00Z">
        <w:r>
          <w:t>Media Streaming</w:t>
        </w:r>
      </w:ins>
    </w:p>
    <w:p w14:paraId="7EDC3DC3" w14:textId="554C682C" w:rsidR="00EF7354" w:rsidRPr="00EF7354" w:rsidRDefault="00EF7354" w:rsidP="00FC4A65">
      <w:pPr>
        <w:keepNext/>
        <w:rPr>
          <w:ins w:id="432" w:author="Richard Bradbury" w:date="2025-01-07T16:01:00Z"/>
          <w:lang w:val="en-US" w:eastAsia="ko-KR"/>
        </w:rPr>
      </w:pPr>
      <w:ins w:id="433" w:author="Richard Bradbury" w:date="2025-01-07T16:01:00Z">
        <w:r>
          <w:rPr>
            <w:lang w:val="en-US" w:eastAsia="ko-KR"/>
          </w:rPr>
          <w:t>The step</w:t>
        </w:r>
      </w:ins>
      <w:ins w:id="434" w:author="Richard Bradbury" w:date="2025-01-07T17:06:00Z">
        <w:r w:rsidR="00FC4A65">
          <w:rPr>
            <w:lang w:val="en-US" w:eastAsia="ko-KR"/>
          </w:rPr>
          <w:t xml:space="preserve">s </w:t>
        </w:r>
      </w:ins>
      <w:ins w:id="435" w:author="Richard Bradbury" w:date="2025-01-07T16:01:00Z">
        <w:r>
          <w:rPr>
            <w:lang w:val="en-US" w:eastAsia="ko-KR"/>
          </w:rPr>
          <w:t>are as follows:</w:t>
        </w:r>
      </w:ins>
    </w:p>
    <w:p w14:paraId="5D841F68" w14:textId="56486F7C" w:rsidR="00C120F1" w:rsidRPr="00C120F1" w:rsidRDefault="008D3736" w:rsidP="008D3736">
      <w:pPr>
        <w:pStyle w:val="B1"/>
        <w:rPr>
          <w:ins w:id="436" w:author="Huawei-User" w:date="2025-01-06T11:42:00Z"/>
          <w:lang w:val="en-US" w:eastAsia="ko-KR"/>
        </w:rPr>
      </w:pPr>
      <w:ins w:id="437" w:author="Richard Bradbury" w:date="2025-01-07T17:02:00Z">
        <w:r>
          <w:t>1.</w:t>
        </w:r>
        <w:r>
          <w:tab/>
        </w:r>
      </w:ins>
      <w:ins w:id="438"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439" w:author="Huawei-User" w:date="2025-01-06T20:40:00Z">
        <w:r w:rsidR="002D158B">
          <w:rPr>
            <w:lang w:val="en-US" w:eastAsia="ko-KR"/>
          </w:rPr>
          <w:t>and shall</w:t>
        </w:r>
        <w:r w:rsidR="002D158B">
          <w:rPr>
            <w:b/>
            <w:bCs/>
            <w:lang w:val="en-US" w:eastAsia="ko-KR"/>
          </w:rPr>
          <w:t xml:space="preserve"> include</w:t>
        </w:r>
      </w:ins>
      <w:ins w:id="440"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441" w:author="Huawei-User" w:date="2025-01-06T11:41:00Z">
        <w:r w:rsidR="00C120F1">
          <w:rPr>
            <w:lang w:val="en-US" w:eastAsia="ko-KR"/>
          </w:rPr>
          <w:t xml:space="preserve"> The QoS monitoring configuration </w:t>
        </w:r>
        <w:r w:rsidR="00C120F1">
          <w:t>includ</w:t>
        </w:r>
      </w:ins>
      <w:ins w:id="442" w:author="Huawei-User" w:date="2025-01-06T11:42:00Z">
        <w:r w:rsidR="00C120F1">
          <w:t>es</w:t>
        </w:r>
      </w:ins>
      <w:ins w:id="443" w:author="Huawei-User" w:date="2025-01-06T11:41:00Z">
        <w:r w:rsidR="00C120F1">
          <w:t xml:space="preserve"> the parameters to be monitored, </w:t>
        </w:r>
      </w:ins>
      <w:ins w:id="444" w:author="Rufael Mekuria" w:date="2025-01-06T15:17:00Z">
        <w:r w:rsidR="00F441D4">
          <w:t xml:space="preserve">the </w:t>
        </w:r>
      </w:ins>
      <w:ins w:id="445" w:author="Huawei-User" w:date="2025-01-06T11:41:00Z">
        <w:r w:rsidR="00C120F1" w:rsidRPr="00B75273">
          <w:t>reporting frequency (event triggered, periodic)</w:t>
        </w:r>
        <w:r w:rsidR="00C120F1">
          <w:t xml:space="preserve">, </w:t>
        </w:r>
      </w:ins>
      <w:ins w:id="446" w:author="Rufael Mekuria" w:date="2025-01-06T15:17:00Z">
        <w:r w:rsidR="00F441D4">
          <w:t xml:space="preserve">and </w:t>
        </w:r>
      </w:ins>
      <w:ins w:id="447" w:author="Huawei-User" w:date="2025-01-06T11:41:00Z">
        <w:r w:rsidR="00C120F1">
          <w:t>optionally</w:t>
        </w:r>
      </w:ins>
      <w:ins w:id="448" w:author="Rufael Mekuria" w:date="2025-01-06T15:17:00Z">
        <w:r w:rsidR="00F441D4">
          <w:t xml:space="preserve"> the</w:t>
        </w:r>
      </w:ins>
      <w:ins w:id="449" w:author="Huawei-User" w:date="2025-01-06T11:41:00Z">
        <w:r w:rsidR="00C120F1">
          <w:t xml:space="preserve"> target entity of reporting</w:t>
        </w:r>
      </w:ins>
      <w:ins w:id="450" w:author="Rufael Mekuria" w:date="2025-01-06T15:43:00Z">
        <w:r w:rsidR="00434BDF">
          <w:t>.</w:t>
        </w:r>
      </w:ins>
      <w:ins w:id="451" w:author="Huawei-User" w:date="2025-01-06T11:41:00Z">
        <w:r w:rsidR="00C120F1">
          <w:t xml:space="preserve"> and optionally the notification via </w:t>
        </w:r>
      </w:ins>
      <w:ins w:id="452" w:author="Huawei-User" w:date="2025-01-06T20:41:00Z">
        <w:r w:rsidR="002D158B">
          <w:t xml:space="preserve">local </w:t>
        </w:r>
      </w:ins>
      <w:ins w:id="453" w:author="Huawei-User" w:date="2025-01-06T11:41:00Z">
        <w:r w:rsidR="00C120F1">
          <w:t>UPF.</w:t>
        </w:r>
      </w:ins>
    </w:p>
    <w:p w14:paraId="342F931B" w14:textId="0866E2DA" w:rsidR="00C120F1" w:rsidRPr="00446469" w:rsidRDefault="00C120F1" w:rsidP="00446469">
      <w:pPr>
        <w:pStyle w:val="NO"/>
        <w:rPr>
          <w:ins w:id="454" w:author="Huawei-User" w:date="2025-01-06T11:39:00Z"/>
        </w:rPr>
      </w:pPr>
      <w:ins w:id="455" w:author="Huawei-User" w:date="2025-01-06T11:42:00Z">
        <w:r w:rsidRPr="00446469">
          <w:t>NOTE:</w:t>
        </w:r>
        <w:r w:rsidRPr="00446469">
          <w:tab/>
          <w:t>In case the 5GMS</w:t>
        </w:r>
      </w:ins>
      <w:ins w:id="456" w:author="Huawei-User" w:date="2025-01-06T14:50:00Z">
        <w:r w:rsidR="00946417">
          <w:t>d</w:t>
        </w:r>
      </w:ins>
      <w:ins w:id="457" w:author="Huawei-User" w:date="2025-01-06T11:42:00Z">
        <w:r w:rsidRPr="00446469">
          <w:t> AS is deployed as an EAS instance in the Edge DN, a local UPF can also be inserted for local access to the 5GMS</w:t>
        </w:r>
      </w:ins>
      <w:ins w:id="458" w:author="Huawei-User" w:date="2025-01-06T14:50:00Z">
        <w:r w:rsidR="00946417">
          <w:t>d</w:t>
        </w:r>
      </w:ins>
      <w:ins w:id="459"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460" w:author="Huawei-User" w:date="2025-01-06T14:50:00Z">
        <w:r w:rsidR="00946417">
          <w:t>d</w:t>
        </w:r>
      </w:ins>
      <w:ins w:id="461" w:author="Huawei-User" w:date="2025-01-06T11:42:00Z">
        <w:r w:rsidRPr="00446469">
          <w:t> AF and 5GMS</w:t>
        </w:r>
      </w:ins>
      <w:ins w:id="462" w:author="Huawei-User" w:date="2025-01-06T14:50:00Z">
        <w:r w:rsidR="00946417">
          <w:t>d</w:t>
        </w:r>
      </w:ins>
      <w:ins w:id="463"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464" w:author="Huawei-User" w:date="2025-01-06T13:29:00Z"/>
          <w:lang w:val="en-US" w:eastAsia="ko-KR"/>
        </w:rPr>
      </w:pPr>
      <w:ins w:id="465" w:author="Richard Bradbury" w:date="2025-01-07T17:03:00Z">
        <w:r>
          <w:t>2.</w:t>
        </w:r>
        <w:r>
          <w:tab/>
        </w:r>
      </w:ins>
      <w:ins w:id="466"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467" w:author="Huawei-User" w:date="2025-01-06T13:30:00Z">
        <w:r w:rsidR="00446469" w:rsidRPr="00446469">
          <w:rPr>
            <w:i/>
            <w:iCs/>
            <w:lang w:val="en-US" w:eastAsia="zh-CN"/>
          </w:rPr>
          <w:t>trieval</w:t>
        </w:r>
        <w:r w:rsidR="00446469">
          <w:rPr>
            <w:lang w:val="en-US" w:eastAsia="zh-CN"/>
          </w:rPr>
          <w:t xml:space="preserve">. </w:t>
        </w:r>
      </w:ins>
      <w:ins w:id="468" w:author="Huawei-User" w:date="2025-01-06T13:31:00Z">
        <w:r w:rsidR="00446469">
          <w:rPr>
            <w:lang w:eastAsia="zh-CN"/>
          </w:rPr>
          <w:t>The Media Session Handler retrieves Service Access Information</w:t>
        </w:r>
      </w:ins>
      <w:ins w:id="469" w:author="Huawei-User" w:date="2025-01-06T13:32:00Z">
        <w:r w:rsidR="00446469">
          <w:rPr>
            <w:lang w:eastAsia="zh-CN"/>
          </w:rPr>
          <w:t xml:space="preserve"> from 5GMSd AF via M5d</w:t>
        </w:r>
      </w:ins>
      <w:ins w:id="470" w:author="Huawei-User" w:date="2025-01-06T13:31:00Z">
        <w:r w:rsidR="00446469">
          <w:rPr>
            <w:lang w:eastAsia="zh-CN"/>
          </w:rPr>
          <w:t>.</w:t>
        </w:r>
      </w:ins>
    </w:p>
    <w:p w14:paraId="30B5C115" w14:textId="57F24329" w:rsidR="00C120F1" w:rsidRDefault="008D3736" w:rsidP="008D3736">
      <w:pPr>
        <w:pStyle w:val="B1"/>
        <w:rPr>
          <w:ins w:id="471" w:author="Huawei-User" w:date="2025-01-06T11:39:00Z"/>
          <w:lang w:val="en-US" w:eastAsia="ko-KR"/>
        </w:rPr>
      </w:pPr>
      <w:ins w:id="472" w:author="Richard Bradbury" w:date="2025-01-07T17:03:00Z">
        <w:r>
          <w:lastRenderedPageBreak/>
          <w:t>3.</w:t>
        </w:r>
        <w:r>
          <w:tab/>
        </w:r>
      </w:ins>
      <w:ins w:id="473"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474" w:author="Huawei-User" w:date="2025-01-06T11:40:00Z">
        <w:r w:rsidR="00C120F1">
          <w:rPr>
            <w:b/>
            <w:bCs/>
            <w:lang w:val="en-US" w:eastAsia="ko-KR"/>
          </w:rPr>
          <w:t xml:space="preserve">QoS monitoring </w:t>
        </w:r>
      </w:ins>
      <w:commentRangeStart w:id="475"/>
      <w:commentRangeStart w:id="476"/>
      <w:commentRangeEnd w:id="475"/>
      <w:r w:rsidR="00B97911">
        <w:rPr>
          <w:rStyle w:val="ac"/>
        </w:rPr>
        <w:commentReference w:id="475"/>
      </w:r>
      <w:commentRangeEnd w:id="476"/>
      <w:r w:rsidR="00362492">
        <w:rPr>
          <w:rStyle w:val="ac"/>
        </w:rPr>
        <w:commentReference w:id="476"/>
      </w:r>
      <w:ins w:id="477" w:author="Richard Bradbury" w:date="2025-01-07T16:29:00Z">
        <w:r w:rsidR="00B97911">
          <w:rPr>
            <w:b/>
            <w:bCs/>
            <w:lang w:val="en-US" w:eastAsia="ko-KR"/>
          </w:rPr>
          <w:t>are</w:t>
        </w:r>
      </w:ins>
      <w:ins w:id="478"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479" w:author="Huawei-User" w:date="2025-01-06T11:40:00Z">
        <w:r w:rsidR="00C120F1">
          <w:rPr>
            <w:b/>
            <w:bCs/>
            <w:lang w:val="en-US" w:eastAsia="ko-KR"/>
          </w:rPr>
          <w:t>a QoS monitoring configuration</w:t>
        </w:r>
      </w:ins>
      <w:ins w:id="480" w:author="Huawei-User" w:date="2025-01-06T11:39:00Z">
        <w:r w:rsidR="00C120F1" w:rsidRPr="00940EB4">
          <w:rPr>
            <w:b/>
            <w:bCs/>
            <w:lang w:val="en-US" w:eastAsia="ko-KR"/>
          </w:rPr>
          <w:t xml:space="preserve">. The selected Policy Template </w:t>
        </w:r>
      </w:ins>
      <w:ins w:id="481" w:author="Huawei-User" w:date="2025-01-07T00:12:00Z">
        <w:r w:rsidR="00E71A25">
          <w:rPr>
            <w:b/>
            <w:bCs/>
            <w:lang w:val="en-US" w:eastAsia="ko-KR"/>
          </w:rPr>
          <w:t>is</w:t>
        </w:r>
        <w:r w:rsidR="00E71A25" w:rsidRPr="00940EB4">
          <w:rPr>
            <w:b/>
            <w:bCs/>
            <w:lang w:val="en-US" w:eastAsia="ko-KR"/>
          </w:rPr>
          <w:t xml:space="preserve"> configured</w:t>
        </w:r>
      </w:ins>
      <w:ins w:id="482" w:author="Huawei-User" w:date="2025-01-06T11:39:00Z">
        <w:r w:rsidR="00C120F1" w:rsidRPr="00940EB4">
          <w:rPr>
            <w:b/>
            <w:bCs/>
            <w:lang w:val="en-US" w:eastAsia="ko-KR"/>
          </w:rPr>
          <w:t xml:space="preserve"> with</w:t>
        </w:r>
      </w:ins>
      <w:ins w:id="483" w:author="Huawei-User" w:date="2025-01-06T11:41:00Z">
        <w:r w:rsidR="00C120F1">
          <w:rPr>
            <w:b/>
            <w:bCs/>
            <w:lang w:val="en-US" w:eastAsia="ko-KR"/>
          </w:rPr>
          <w:t xml:space="preserve"> the QoS monitoring configuration</w:t>
        </w:r>
      </w:ins>
      <w:ins w:id="484"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485" w:author="Huawei-User" w:date="2025-01-06T13:33:00Z"/>
        </w:rPr>
      </w:pPr>
      <w:ins w:id="486" w:author="Richard Bradbury" w:date="2025-01-07T17:03:00Z">
        <w:r>
          <w:t>4.</w:t>
        </w:r>
        <w:r>
          <w:tab/>
        </w:r>
      </w:ins>
      <w:ins w:id="487" w:author="Huawei-User" w:date="2025-01-06T11:39:00Z">
        <w:r w:rsidR="00C120F1" w:rsidRPr="000C58F9">
          <w:rPr>
            <w:i/>
            <w:iCs/>
            <w:lang w:val="en-US" w:eastAsia="ko-KR"/>
          </w:rPr>
          <w:t xml:space="preserve">QoS </w:t>
        </w:r>
      </w:ins>
      <w:ins w:id="488" w:author="Huawei-User" w:date="2025-01-06T13:32:00Z">
        <w:r w:rsidR="00446469">
          <w:rPr>
            <w:i/>
            <w:iCs/>
            <w:lang w:val="en-US" w:eastAsia="ko-KR"/>
          </w:rPr>
          <w:t xml:space="preserve">Monitoring </w:t>
        </w:r>
      </w:ins>
      <w:ins w:id="489" w:author="Huawei-User" w:date="2025-01-06T11:39:00Z">
        <w:r w:rsidR="00C120F1" w:rsidRPr="000C58F9">
          <w:rPr>
            <w:i/>
            <w:iCs/>
            <w:lang w:val="en-US" w:eastAsia="ko-KR"/>
          </w:rPr>
          <w:t>request.</w:t>
        </w:r>
        <w:r w:rsidR="00C120F1">
          <w:rPr>
            <w:lang w:val="en-US" w:eastAsia="ko-KR"/>
          </w:rPr>
          <w:t xml:space="preserve"> </w:t>
        </w:r>
      </w:ins>
      <w:ins w:id="490" w:author="Huawei-User" w:date="2025-01-06T13:28:00Z">
        <w:r w:rsidR="00446469" w:rsidRPr="008451A2">
          <w:t>The 5GMS</w:t>
        </w:r>
        <w:r w:rsidR="00446469">
          <w:t>d </w:t>
        </w:r>
        <w:r w:rsidR="00446469" w:rsidRPr="008451A2">
          <w:t xml:space="preserve">AF invokes the </w:t>
        </w:r>
        <w:proofErr w:type="spellStart"/>
        <w:r w:rsidR="00446469" w:rsidRPr="008451A2">
          <w:rPr>
            <w:rStyle w:val="Codechar"/>
          </w:rPr>
          <w:t>Npcf_PolicyAuthorization</w:t>
        </w:r>
        <w:proofErr w:type="spellEnd"/>
        <w:r w:rsidR="00446469" w:rsidRPr="008451A2">
          <w:t xml:space="preserve"> service or the </w:t>
        </w:r>
        <w:proofErr w:type="spellStart"/>
        <w:r w:rsidR="00446469" w:rsidRPr="008451A2">
          <w:rPr>
            <w:rStyle w:val="Codechar"/>
          </w:rPr>
          <w:t>Nnef_AFsessionWithQoS</w:t>
        </w:r>
        <w:proofErr w:type="spellEnd"/>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491" w:author="Huawei-User" w:date="2025-01-06T13:29:00Z">
        <w:r w:rsidR="00446469">
          <w:rPr>
            <w:lang w:val="en-US" w:eastAsia="zh-CN"/>
          </w:rPr>
          <w:t>d</w:t>
        </w:r>
      </w:ins>
      <w:ins w:id="492" w:author="Huawei-User" w:date="2025-01-06T13:28:00Z">
        <w:r w:rsidR="00446469">
          <w:rPr>
            <w:lang w:val="en-US" w:eastAsia="zh-CN"/>
          </w:rPr>
          <w:t> AS is deployed in the Edge DN, the 5GMS</w:t>
        </w:r>
      </w:ins>
      <w:ins w:id="493" w:author="Huawei-User" w:date="2025-01-06T13:29:00Z">
        <w:r w:rsidR="00446469">
          <w:rPr>
            <w:lang w:val="en-US" w:eastAsia="zh-CN"/>
          </w:rPr>
          <w:t>d</w:t>
        </w:r>
      </w:ins>
      <w:ins w:id="494" w:author="Huawei-User" w:date="2025-01-06T13:28:00Z">
        <w:r w:rsidR="00446469">
          <w:rPr>
            <w:lang w:val="en-US" w:eastAsia="zh-CN"/>
          </w:rPr>
          <w:t xml:space="preserve"> AF may </w:t>
        </w:r>
        <w:r w:rsidR="00446469">
          <w:rPr>
            <w:lang w:eastAsia="zh-CN"/>
          </w:rPr>
          <w:t xml:space="preserve">additionally </w:t>
        </w:r>
        <w:r w:rsidR="00446469">
          <w:t xml:space="preserve">enable the exposure of QoS </w:t>
        </w:r>
        <w:proofErr w:type="spellStart"/>
        <w:r w:rsidR="00446469">
          <w:t>montoring</w:t>
        </w:r>
        <w:proofErr w:type="spellEnd"/>
        <w:r w:rsidR="00446469">
          <w:t xml:space="preserve"> results via the local UPF or local NEF in this step</w:t>
        </w:r>
      </w:ins>
      <w:ins w:id="495" w:author="Huawei-User" w:date="2025-01-06T11:39:00Z">
        <w:r w:rsidR="00C120F1">
          <w:rPr>
            <w:lang w:val="en-US" w:eastAsia="ko-KR"/>
          </w:rPr>
          <w:t>.</w:t>
        </w:r>
      </w:ins>
    </w:p>
    <w:p w14:paraId="5F18C6D9" w14:textId="0446F035" w:rsidR="00C120F1" w:rsidRDefault="008D3736" w:rsidP="008D3736">
      <w:pPr>
        <w:pStyle w:val="B1"/>
        <w:rPr>
          <w:ins w:id="496" w:author="Huawei-User" w:date="2025-01-06T11:32:00Z"/>
        </w:rPr>
      </w:pPr>
      <w:ins w:id="497" w:author="Richard Bradbury" w:date="2025-01-07T17:03:00Z">
        <w:r>
          <w:t>5.</w:t>
        </w:r>
        <w:r>
          <w:tab/>
        </w:r>
      </w:ins>
      <w:ins w:id="498" w:author="Huawei-User" w:date="2025-01-06T11:32:00Z">
        <w:r w:rsidR="00C120F1">
          <w:t>The PCF accepts the request and enables QoS monitoring within the 5G System, i.e., by configuring the RAN and/or the (local) UPF for monitoring and reporting of target QoS parameters</w:t>
        </w:r>
      </w:ins>
      <w:ins w:id="499" w:author="Huawei-User" w:date="2025-01-06T14:51:00Z">
        <w:r w:rsidR="00946417" w:rsidRPr="00946417">
          <w:t xml:space="preserve"> </w:t>
        </w:r>
        <w:r w:rsidR="00946417">
          <w:t>for the downlink media streaming</w:t>
        </w:r>
      </w:ins>
      <w:ins w:id="500" w:author="Huawei-User" w:date="2025-01-06T11:32:00Z">
        <w:r w:rsidR="00C120F1">
          <w:t>.</w:t>
        </w:r>
      </w:ins>
    </w:p>
    <w:p w14:paraId="037D44BC" w14:textId="345C635D" w:rsidR="008D3736" w:rsidRDefault="00C120F1" w:rsidP="008D3736">
      <w:pPr>
        <w:rPr>
          <w:ins w:id="501" w:author="Richard Bradbury" w:date="2025-01-07T17:02:00Z"/>
          <w:lang w:eastAsia="zh-CN"/>
        </w:rPr>
      </w:pPr>
      <w:ins w:id="502" w:author="Huawei-User" w:date="2025-01-06T11:32:00Z">
        <w:r>
          <w:rPr>
            <w:lang w:eastAsia="zh-CN"/>
          </w:rPr>
          <w:t>Following the QoS monitoring request(s)</w:t>
        </w:r>
      </w:ins>
      <w:ins w:id="503" w:author="Richard Bradbury" w:date="2025-01-07T17:02:00Z">
        <w:r w:rsidR="008D3736">
          <w:rPr>
            <w:lang w:eastAsia="zh-CN"/>
          </w:rPr>
          <w:t>:</w:t>
        </w:r>
      </w:ins>
    </w:p>
    <w:p w14:paraId="54916279" w14:textId="3CBBA059" w:rsidR="00C120F1" w:rsidRDefault="008D3736" w:rsidP="008D3736">
      <w:pPr>
        <w:pStyle w:val="B1"/>
        <w:rPr>
          <w:ins w:id="504" w:author="Huawei-User" w:date="2025-01-06T11:32:00Z"/>
        </w:rPr>
      </w:pPr>
      <w:ins w:id="505" w:author="Richard Bradbury" w:date="2025-01-07T17:03:00Z">
        <w:r>
          <w:rPr>
            <w:lang w:eastAsia="zh-CN"/>
          </w:rPr>
          <w:t>6.</w:t>
        </w:r>
        <w:r>
          <w:rPr>
            <w:lang w:eastAsia="zh-CN"/>
          </w:rPr>
          <w:tab/>
        </w:r>
      </w:ins>
      <w:ins w:id="506" w:author="Richard Bradbury" w:date="2025-01-07T17:02:00Z">
        <w:r>
          <w:rPr>
            <w:lang w:eastAsia="zh-CN"/>
          </w:rPr>
          <w:t>T</w:t>
        </w:r>
      </w:ins>
      <w:ins w:id="507" w:author="Huawei-User" w:date="2025-01-06T11:32:00Z">
        <w:r w:rsidR="00C120F1">
          <w:rPr>
            <w:lang w:eastAsia="zh-CN"/>
          </w:rPr>
          <w:t xml:space="preserve">he PCF </w:t>
        </w:r>
      </w:ins>
      <w:ins w:id="508" w:author="Huawei-User" w:date="2025-01-06T20:43:00Z">
        <w:r w:rsidR="002D158B">
          <w:rPr>
            <w:lang w:eastAsia="zh-CN"/>
          </w:rPr>
          <w:t xml:space="preserve">may </w:t>
        </w:r>
      </w:ins>
      <w:ins w:id="509" w:author="Huawei-User" w:date="2025-01-06T11:32:00Z">
        <w:r w:rsidR="00C120F1">
          <w:rPr>
            <w:lang w:eastAsia="zh-CN"/>
          </w:rPr>
          <w:t>expose the QoS monitoring results to the 5GMS</w:t>
        </w:r>
      </w:ins>
      <w:ins w:id="510" w:author="Huawei-User" w:date="2025-01-06T14:51:00Z">
        <w:r w:rsidR="00946417">
          <w:rPr>
            <w:lang w:eastAsia="zh-CN"/>
          </w:rPr>
          <w:t>d</w:t>
        </w:r>
      </w:ins>
      <w:ins w:id="511" w:author="Huawei-User" w:date="2025-01-06T11:32:00Z">
        <w:r w:rsidR="00C120F1">
          <w:rPr>
            <w:lang w:eastAsia="zh-CN"/>
          </w:rPr>
          <w:t xml:space="preserve"> AF </w:t>
        </w:r>
        <w:proofErr w:type="spellStart"/>
        <w:r w:rsidR="00C120F1">
          <w:rPr>
            <w:lang w:eastAsia="zh-CN"/>
          </w:rPr>
          <w:t>periocially</w:t>
        </w:r>
        <w:proofErr w:type="spellEnd"/>
        <w:r w:rsidR="00C120F1">
          <w:rPr>
            <w:lang w:eastAsia="zh-CN"/>
          </w:rPr>
          <w:t xml:space="preserve"> or by event triggers.</w:t>
        </w:r>
      </w:ins>
    </w:p>
    <w:p w14:paraId="687BAE85" w14:textId="182FA8A4" w:rsidR="00C120F1" w:rsidRPr="00446469" w:rsidRDefault="00446469" w:rsidP="008D3736">
      <w:pPr>
        <w:pStyle w:val="B1"/>
        <w:rPr>
          <w:ins w:id="512" w:author="Huawei-User" w:date="2025-01-06T11:32:00Z"/>
        </w:rPr>
      </w:pPr>
      <w:ins w:id="513" w:author="Huawei-User" w:date="2025-01-06T13:34:00Z">
        <w:r>
          <w:rPr>
            <w:lang w:eastAsia="zh-CN"/>
          </w:rPr>
          <w:t>7</w:t>
        </w:r>
      </w:ins>
      <w:ins w:id="514" w:author="Huawei-User" w:date="2025-01-06T11:32:00Z">
        <w:r w:rsidR="00C120F1" w:rsidRPr="00446469">
          <w:rPr>
            <w:lang w:eastAsia="zh-CN"/>
          </w:rPr>
          <w:t>.</w:t>
        </w:r>
        <w:r w:rsidR="00C120F1" w:rsidRPr="00446469">
          <w:rPr>
            <w:lang w:eastAsia="zh-CN"/>
          </w:rPr>
          <w:tab/>
          <w:t xml:space="preserve">Alternatively, the QoS monitoring results </w:t>
        </w:r>
      </w:ins>
      <w:ins w:id="515" w:author="Huawei-User" w:date="2025-01-06T20:43:00Z">
        <w:r w:rsidR="002D158B">
          <w:rPr>
            <w:lang w:eastAsia="zh-CN"/>
          </w:rPr>
          <w:t>may</w:t>
        </w:r>
      </w:ins>
      <w:ins w:id="516" w:author="Huawei-User" w:date="2025-01-06T11:32:00Z">
        <w:r w:rsidR="00C120F1" w:rsidRPr="00446469">
          <w:rPr>
            <w:lang w:eastAsia="zh-CN"/>
          </w:rPr>
          <w:t xml:space="preserve"> be exposed to the 5GMS</w:t>
        </w:r>
      </w:ins>
      <w:ins w:id="517" w:author="Huawei-User" w:date="2025-01-06T14:52:00Z">
        <w:r w:rsidR="00946417">
          <w:rPr>
            <w:lang w:eastAsia="zh-CN"/>
          </w:rPr>
          <w:t>d</w:t>
        </w:r>
      </w:ins>
      <w:ins w:id="518" w:author="Huawei-User" w:date="2025-01-06T11:32:00Z">
        <w:r w:rsidR="00C120F1" w:rsidRPr="00446469">
          <w:rPr>
            <w:lang w:eastAsia="zh-CN"/>
          </w:rPr>
          <w:t xml:space="preserve"> AF by the UPF directly using the </w:t>
        </w:r>
        <w:proofErr w:type="spellStart"/>
        <w:r w:rsidR="00C120F1" w:rsidRPr="00446469">
          <w:rPr>
            <w:rStyle w:val="Codechar"/>
          </w:rPr>
          <w:t>Nupf_EventExposure_Notify</w:t>
        </w:r>
        <w:proofErr w:type="spellEnd"/>
        <w:r w:rsidR="00C120F1" w:rsidRPr="00446469">
          <w:rPr>
            <w:lang w:eastAsia="zh-CN"/>
          </w:rPr>
          <w:t xml:space="preserve"> service or via a locally deployed NEF using the</w:t>
        </w:r>
        <w:r w:rsidR="00C120F1" w:rsidRPr="00446469">
          <w:t xml:space="preserve"> </w:t>
        </w:r>
        <w:proofErr w:type="spellStart"/>
        <w:r w:rsidR="00C120F1" w:rsidRPr="00446469">
          <w:rPr>
            <w:rStyle w:val="Codechar"/>
          </w:rPr>
          <w:t>Nnef_EventExposure_Notify</w:t>
        </w:r>
        <w:proofErr w:type="spellEnd"/>
        <w:r w:rsidR="00C120F1" w:rsidRPr="00446469">
          <w:rPr>
            <w:i/>
            <w:iCs/>
            <w:lang w:eastAsia="zh-CN"/>
          </w:rPr>
          <w:t xml:space="preserve"> </w:t>
        </w:r>
        <w:r w:rsidR="00C120F1" w:rsidRPr="00446469">
          <w:rPr>
            <w:lang w:eastAsia="zh-CN"/>
          </w:rPr>
          <w:t>service at reference point N33.</w:t>
        </w:r>
      </w:ins>
    </w:p>
    <w:p w14:paraId="6BE31A1A" w14:textId="72D5ECC7" w:rsidR="00C120F1" w:rsidRDefault="00446469" w:rsidP="00C120F1">
      <w:pPr>
        <w:pStyle w:val="B1"/>
        <w:rPr>
          <w:ins w:id="519" w:author="Huawei-User" w:date="2025-01-06T11:32:00Z"/>
        </w:rPr>
      </w:pPr>
      <w:ins w:id="520" w:author="Huawei-User" w:date="2025-01-06T13:34:00Z">
        <w:r>
          <w:rPr>
            <w:lang w:eastAsia="zh-CN"/>
          </w:rPr>
          <w:t>8</w:t>
        </w:r>
      </w:ins>
      <w:ins w:id="521"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522" w:author="Huawei-User" w:date="2025-01-06T14:52:00Z">
        <w:r w:rsidR="00946417">
          <w:rPr>
            <w:b/>
            <w:bCs/>
            <w:lang w:eastAsia="zh-CN"/>
          </w:rPr>
          <w:t>d</w:t>
        </w:r>
      </w:ins>
      <w:ins w:id="523" w:author="Huawei-User" w:date="2025-01-06T11:32:00Z">
        <w:r w:rsidR="00C120F1" w:rsidRPr="00BD58A1">
          <w:rPr>
            <w:b/>
            <w:bCs/>
            <w:lang w:eastAsia="zh-CN"/>
          </w:rPr>
          <w:t> AF send</w:t>
        </w:r>
      </w:ins>
      <w:ins w:id="524" w:author="Richard Bradbury" w:date="2025-01-07T16:29:00Z">
        <w:r w:rsidR="00B97911">
          <w:rPr>
            <w:b/>
            <w:bCs/>
            <w:lang w:eastAsia="zh-CN"/>
          </w:rPr>
          <w:t>s</w:t>
        </w:r>
      </w:ins>
      <w:ins w:id="525"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ins>
      <w:commentRangeStart w:id="526"/>
      <w:commentRangeEnd w:id="526"/>
      <w:r w:rsidR="00B97911">
        <w:rPr>
          <w:rStyle w:val="ac"/>
        </w:rPr>
        <w:commentReference w:id="526"/>
      </w:r>
      <w:ins w:id="527" w:author="Huawei-User" w:date="2025-01-06T11:32:00Z">
        <w:r w:rsidR="00C120F1">
          <w:rPr>
            <w:lang w:eastAsia="zh-CN"/>
          </w:rPr>
          <w:t>reference point M5</w:t>
        </w:r>
      </w:ins>
      <w:ins w:id="528" w:author="Huawei-User" w:date="2025-01-06T13:35:00Z">
        <w:r>
          <w:rPr>
            <w:lang w:eastAsia="zh-CN"/>
          </w:rPr>
          <w:t>d</w:t>
        </w:r>
      </w:ins>
      <w:ins w:id="529" w:author="Huawei-User" w:date="2025-01-06T11:32:00Z">
        <w:r w:rsidR="00C120F1">
          <w:rPr>
            <w:lang w:eastAsia="zh-CN"/>
          </w:rPr>
          <w:t>.</w:t>
        </w:r>
      </w:ins>
    </w:p>
    <w:p w14:paraId="026D45F8" w14:textId="7CF74096" w:rsidR="00C120F1" w:rsidRPr="008451A2" w:rsidRDefault="00446469" w:rsidP="00C120F1">
      <w:pPr>
        <w:pStyle w:val="B1"/>
        <w:rPr>
          <w:ins w:id="530" w:author="Huawei-User" w:date="2025-01-06T11:32:00Z"/>
          <w:b/>
          <w:bCs/>
        </w:rPr>
      </w:pPr>
      <w:ins w:id="531" w:author="Huawei-User" w:date="2025-01-06T13:35:00Z">
        <w:r>
          <w:rPr>
            <w:b/>
            <w:bCs/>
            <w:lang w:eastAsia="zh-CN"/>
          </w:rPr>
          <w:t>9</w:t>
        </w:r>
      </w:ins>
      <w:ins w:id="532" w:author="Huawei-User" w:date="2025-01-06T11:32:00Z">
        <w:r w:rsidR="00C120F1" w:rsidRPr="008451A2">
          <w:rPr>
            <w:b/>
            <w:bCs/>
            <w:lang w:eastAsia="zh-CN"/>
          </w:rPr>
          <w:t>.</w:t>
        </w:r>
        <w:r w:rsidR="00C120F1" w:rsidRPr="008451A2">
          <w:rPr>
            <w:b/>
            <w:bCs/>
            <w:lang w:eastAsia="zh-CN"/>
          </w:rPr>
          <w:tab/>
          <w:t>The Media Session Handler provide</w:t>
        </w:r>
      </w:ins>
      <w:ins w:id="533" w:author="Richard Bradbury" w:date="2025-01-07T16:29:00Z">
        <w:r w:rsidR="00B97911">
          <w:rPr>
            <w:b/>
            <w:bCs/>
            <w:lang w:eastAsia="zh-CN"/>
          </w:rPr>
          <w:t>s</w:t>
        </w:r>
      </w:ins>
      <w:ins w:id="534" w:author="Huawei-User" w:date="2025-01-06T11:32:00Z">
        <w:r w:rsidR="00C120F1" w:rsidRPr="008451A2">
          <w:rPr>
            <w:b/>
            <w:bCs/>
            <w:lang w:eastAsia="zh-CN"/>
          </w:rPr>
          <w:t xml:space="preserve"> the QoS monitoring results to the Media Stream Handler at reference point M11</w:t>
        </w:r>
      </w:ins>
      <w:ins w:id="535" w:author="Huawei-User" w:date="2025-01-06T13:35:00Z">
        <w:r>
          <w:rPr>
            <w:b/>
            <w:bCs/>
            <w:lang w:eastAsia="zh-CN"/>
          </w:rPr>
          <w:t>d</w:t>
        </w:r>
      </w:ins>
      <w:ins w:id="536" w:author="Huawei-User" w:date="2025-01-06T11:32:00Z">
        <w:r w:rsidR="00C120F1" w:rsidRPr="008451A2">
          <w:rPr>
            <w:b/>
            <w:bCs/>
            <w:lang w:eastAsia="zh-CN"/>
          </w:rPr>
          <w:t>.</w:t>
        </w:r>
      </w:ins>
    </w:p>
    <w:p w14:paraId="71572DE2" w14:textId="18257AA6" w:rsidR="00C120F1" w:rsidRPr="00B97911" w:rsidRDefault="00C120F1" w:rsidP="00B97911">
      <w:pPr>
        <w:pStyle w:val="B1"/>
        <w:rPr>
          <w:ins w:id="537" w:author="Huawei-User" w:date="2025-01-06T11:32:00Z"/>
          <w:b/>
          <w:bCs/>
          <w:lang w:eastAsia="zh-CN"/>
        </w:rPr>
      </w:pPr>
      <w:ins w:id="538" w:author="Huawei-User" w:date="2025-01-06T11:32:00Z">
        <w:r w:rsidRPr="008451A2">
          <w:rPr>
            <w:b/>
            <w:bCs/>
            <w:lang w:eastAsia="zh-CN"/>
          </w:rPr>
          <w:t>1</w:t>
        </w:r>
      </w:ins>
      <w:ins w:id="539" w:author="Huawei-User" w:date="2025-01-06T13:35:00Z">
        <w:r w:rsidR="00446469">
          <w:rPr>
            <w:b/>
            <w:bCs/>
            <w:lang w:eastAsia="zh-CN"/>
          </w:rPr>
          <w:t>0</w:t>
        </w:r>
      </w:ins>
      <w:ins w:id="540"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541" w:author="Richard Bradbury" w:date="2025-01-07T16:30:00Z">
        <w:r w:rsidR="00B97911" w:rsidRPr="00B97911">
          <w:rPr>
            <w:b/>
            <w:bCs/>
            <w:lang w:eastAsia="zh-CN"/>
          </w:rPr>
          <w:t xml:space="preserve"> </w:t>
        </w:r>
      </w:ins>
      <w:ins w:id="542"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543" w:author="Rufael Mekuria" w:date="2025-01-06T15:32:00Z">
        <w:r w:rsidR="00434BDF" w:rsidRPr="00B97911">
          <w:rPr>
            <w:b/>
            <w:bCs/>
            <w:lang w:eastAsia="zh-CN"/>
          </w:rPr>
          <w:t>e</w:t>
        </w:r>
      </w:ins>
      <w:ins w:id="544" w:author="Huawei-User" w:date="2025-01-06T11:32:00Z">
        <w:r w:rsidRPr="00B97911">
          <w:rPr>
            <w:b/>
            <w:bCs/>
            <w:lang w:eastAsia="zh-CN"/>
          </w:rPr>
          <w:t>n</w:t>
        </w:r>
      </w:ins>
      <w:ins w:id="545" w:author="Rufael Mekuria" w:date="2025-01-06T15:32:00Z">
        <w:r w:rsidR="00434BDF" w:rsidRPr="00B97911">
          <w:rPr>
            <w:b/>
            <w:bCs/>
            <w:lang w:eastAsia="zh-CN"/>
          </w:rPr>
          <w:t>t</w:t>
        </w:r>
      </w:ins>
      <w:ins w:id="546" w:author="Huawei-User" w:date="2025-01-06T11:32:00Z">
        <w:r w:rsidRPr="00B97911">
          <w:rPr>
            <w:b/>
            <w:bCs/>
            <w:lang w:eastAsia="zh-CN"/>
          </w:rPr>
          <w:t xml:space="preserve"> based on the monitored congestion status.</w:t>
        </w:r>
      </w:ins>
    </w:p>
    <w:p w14:paraId="13A00BFC" w14:textId="77777777" w:rsidR="00431C77" w:rsidRDefault="00431C77" w:rsidP="00431C77">
      <w:pPr>
        <w:pStyle w:val="2"/>
      </w:pPr>
      <w:bookmarkStart w:id="547"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547"/>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5"/>
          <w:footnotePr>
            <w:numRestart w:val="eachSect"/>
          </w:footnotePr>
          <w:pgSz w:w="11907" w:h="16840" w:code="9"/>
          <w:pgMar w:top="1418" w:right="1134" w:bottom="1134" w:left="1134" w:header="851" w:footer="340" w:gutter="0"/>
          <w:cols w:space="720"/>
          <w:formProt w:val="0"/>
        </w:sectPr>
      </w:pPr>
    </w:p>
    <w:p w14:paraId="4461E0EB" w14:textId="21E9D57F" w:rsidR="00431C77" w:rsidRPr="004C0EB8" w:rsidRDefault="00431C77" w:rsidP="00431C77">
      <w:pPr>
        <w:pStyle w:val="TH"/>
        <w:spacing w:before="960"/>
      </w:pPr>
      <w:del w:id="548" w:author="Huawei-Qi-0108" w:date="2025-01-09T20:51:00Z">
        <w:r w:rsidRPr="004C0EB8" w:rsidDel="00E208A7">
          <w:object w:dxaOrig="16283" w:dyaOrig="8718" w14:anchorId="5A3ACC44">
            <v:shape id="_x0000_i1036" type="#_x0000_t75" style="width:713.15pt;height:352.7pt" o:ole="">
              <v:imagedata r:id="rId46" o:title="" croptop="1131f" cropbottom="6179f" cropleft="1908f" cropright="652f"/>
            </v:shape>
            <o:OLEObject Type="Embed" ProgID="Visio.Drawing.15" ShapeID="_x0000_i1036" DrawAspect="Content" ObjectID="_1798012841" r:id="rId47"/>
          </w:object>
        </w:r>
      </w:del>
      <w:ins w:id="549" w:author="Huawei-Qi-0109" w:date="2025-01-10T10:40:00Z">
        <w:r w:rsidR="00192552">
          <w:object w:dxaOrig="31851" w:dyaOrig="15951" w14:anchorId="77688183">
            <v:shape id="_x0000_i1042" type="#_x0000_t75" style="width:708.85pt;height:354.85pt" o:ole="">
              <v:imagedata r:id="rId48" o:title=""/>
            </v:shape>
            <o:OLEObject Type="Embed" ProgID="Visio.Drawing.15" ShapeID="_x0000_i1042" DrawAspect="Content" ObjectID="_1798012842" r:id="rId49"/>
          </w:object>
        </w:r>
      </w:ins>
      <w:ins w:id="550" w:author="Richard Bradbury (2024-01-09)" w:date="2025-01-09T18:39:00Z">
        <w:del w:id="551" w:author="Huawei-Qi-0109" w:date="2025-01-10T10:40:00Z">
          <w:r w:rsidR="005B32E2" w:rsidDel="005B32E2">
            <w:object w:dxaOrig="15893" w:dyaOrig="8243" w14:anchorId="67A05609">
              <v:shape id="_x0000_i1038" type="#_x0000_t75" style="width:752.55pt;height:430.7pt" o:ole="">
                <v:imagedata r:id="rId50" o:title=""/>
              </v:shape>
              <o:OLEObject Type="Embed" ProgID="Visio.Drawing.15" ShapeID="_x0000_i1038" DrawAspect="Content" ObjectID="_1798012843" r:id="rId51"/>
            </w:object>
          </w:r>
        </w:del>
      </w:ins>
      <w:commentRangeStart w:id="552"/>
      <w:commentRangeStart w:id="553"/>
      <w:commentRangeEnd w:id="552"/>
      <w:ins w:id="554" w:author="Richard Bradbury (2024-01-09)" w:date="2025-01-09T18:39:00Z">
        <w:r w:rsidR="00290C24">
          <w:rPr>
            <w:rStyle w:val="ac"/>
            <w:rFonts w:ascii="Times New Roman" w:hAnsi="Times New Roman"/>
            <w:b w:val="0"/>
          </w:rPr>
          <w:commentReference w:id="552"/>
        </w:r>
      </w:ins>
      <w:commentRangeEnd w:id="553"/>
      <w:r w:rsidR="005B32E2">
        <w:rPr>
          <w:rStyle w:val="ac"/>
          <w:rFonts w:ascii="Times New Roman" w:hAnsi="Times New Roman"/>
          <w:b w:val="0"/>
        </w:rPr>
        <w:commentReference w:id="553"/>
      </w:r>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555" w:name="_CRFigure6_2_2_11"/>
      <w:r w:rsidRPr="004C0EB8">
        <w:t xml:space="preserve">Figure </w:t>
      </w:r>
      <w:bookmarkEnd w:id="555"/>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3pt;height:347.55pt" o:ole="">
            <v:imagedata r:id="rId55" o:title="" cropbottom="1475f" cropleft="1403f"/>
          </v:shape>
          <o:OLEObject Type="Embed" ProgID="Visio.Drawing.15" ShapeID="_x0000_i1039" DrawAspect="Content" ObjectID="_1798012844" r:id="rId56"/>
        </w:object>
      </w:r>
    </w:p>
    <w:p w14:paraId="19475503" w14:textId="77777777" w:rsidR="00431C77" w:rsidRPr="004C0EB8" w:rsidRDefault="00431C77" w:rsidP="00431C77">
      <w:pPr>
        <w:pStyle w:val="TF"/>
      </w:pPr>
      <w:bookmarkStart w:id="556" w:name="_CRFigure6_2_2_12"/>
      <w:r w:rsidRPr="004C0EB8">
        <w:t>Figure</w:t>
      </w:r>
      <w:r>
        <w:t> </w:t>
      </w:r>
      <w:bookmarkEnd w:id="556"/>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4"/>
      </w:pPr>
      <w:bookmarkStart w:id="557" w:name="_Toc178586815"/>
      <w:r w:rsidRPr="004C0EB8">
        <w:lastRenderedPageBreak/>
        <w:t>6.2.2.2</w:t>
      </w:r>
      <w:r w:rsidRPr="004C0EB8">
        <w:tab/>
        <w:t>Baseline provisioning procedure</w:t>
      </w:r>
      <w:bookmarkEnd w:id="557"/>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55pt;height:554.15pt" o:ole="" o:preferrelative="f" filled="t">
            <v:imagedata r:id="rId57" o:title=""/>
            <o:lock v:ext="edit" aspectratio="f"/>
          </v:shape>
          <o:OLEObject Type="Embed" ProgID="Mscgen.Chart" ShapeID="_x0000_i1040" DrawAspect="Content" ObjectID="_1798012845" r:id="rId58"/>
        </w:object>
      </w:r>
    </w:p>
    <w:p w14:paraId="1123AAD9" w14:textId="77777777" w:rsidR="00431C77" w:rsidRPr="004C0EB8" w:rsidRDefault="00431C77" w:rsidP="00431C77">
      <w:pPr>
        <w:pStyle w:val="TF"/>
      </w:pPr>
      <w:bookmarkStart w:id="558" w:name="_CRFigure6_2_2_21"/>
      <w:r w:rsidRPr="004C0EB8">
        <w:t xml:space="preserve">Figure </w:t>
      </w:r>
      <w:bookmarkEnd w:id="558"/>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166E83A6"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commentRangeStart w:id="559"/>
      <w:ins w:id="560" w:author="Huawei-Qi-0108" w:date="2025-01-09T20:51:00Z">
        <w:r w:rsidR="00E208A7">
          <w:t xml:space="preserve"> For example, </w:t>
        </w:r>
      </w:ins>
      <w:ins w:id="561" w:author="Richard Bradbury (2024-01-09)" w:date="2025-01-09T18:47:00Z">
        <w:r w:rsidR="00B46F94">
          <w:t>if</w:t>
        </w:r>
      </w:ins>
      <w:ins w:id="562" w:author="Richard Bradbury (2024-01-09)" w:date="2025-01-09T18:49:00Z">
        <w:r w:rsidR="00B46F94">
          <w:t xml:space="preserve"> the</w:t>
        </w:r>
      </w:ins>
      <w:ins w:id="563" w:author="Huawei-Qi-0108" w:date="2025-01-09T20:51:00Z">
        <w:r w:rsidR="00E208A7">
          <w:t xml:space="preserve"> 5GMSu Application Provider </w:t>
        </w:r>
      </w:ins>
      <w:ins w:id="564" w:author="Richard Bradbury (2024-01-09)" w:date="2025-01-09T18:47:00Z">
        <w:r w:rsidR="00B46F94">
          <w:t xml:space="preserve">has </w:t>
        </w:r>
      </w:ins>
      <w:ins w:id="565" w:author="Huawei-Qi-0108" w:date="2025-01-09T20:51:00Z">
        <w:r w:rsidR="00E208A7">
          <w:t xml:space="preserve">set </w:t>
        </w:r>
      </w:ins>
      <w:ins w:id="566" w:author="Richard Bradbury (2024-01-09)" w:date="2025-01-09T18:47:00Z">
        <w:r w:rsidR="00B46F94">
          <w:t>the</w:t>
        </w:r>
      </w:ins>
      <w:ins w:id="567" w:author="Huawei-Qi-0108" w:date="2025-01-09T20:51:00Z">
        <w:r w:rsidR="00E208A7">
          <w:t xml:space="preserve"> </w:t>
        </w:r>
        <w:r w:rsidR="00E208A7" w:rsidRPr="0052390D">
          <w:rPr>
            <w:i/>
            <w:iCs/>
          </w:rPr>
          <w:t>L4S enablement</w:t>
        </w:r>
        <w:r w:rsidR="00E208A7">
          <w:t xml:space="preserve"> flag for a Policy Template, </w:t>
        </w:r>
      </w:ins>
      <w:ins w:id="568" w:author="Richard Bradbury (2024-01-09)" w:date="2025-01-09T18:47:00Z">
        <w:r w:rsidR="00B46F94">
          <w:t>this is indicated in</w:t>
        </w:r>
      </w:ins>
      <w:ins w:id="569" w:author="Huawei-Qi-0108" w:date="2025-01-09T20:51:00Z">
        <w:r w:rsidR="00E208A7">
          <w:t xml:space="preserve"> the Service Access Information </w:t>
        </w:r>
      </w:ins>
      <w:ins w:id="570" w:author="Richard Bradbury (2024-01-09)" w:date="2025-01-09T18:47:00Z">
        <w:r w:rsidR="00B46F94">
          <w:t>that the 5GMSu Client acquire</w:t>
        </w:r>
      </w:ins>
      <w:ins w:id="571" w:author="Richard Bradbury (2024-01-09)" w:date="2025-01-09T18:48:00Z">
        <w:r w:rsidR="00B46F94">
          <w:t xml:space="preserve">s </w:t>
        </w:r>
      </w:ins>
      <w:ins w:id="572" w:author="Huawei-Qi-0108" w:date="2025-01-09T20:51:00Z">
        <w:r w:rsidR="00E208A7">
          <w:t>from the 5GMSd</w:t>
        </w:r>
      </w:ins>
      <w:ins w:id="573" w:author="Richard Bradbury (2024-01-09)" w:date="2025-01-09T18:48:00Z">
        <w:r w:rsidR="00B46F94">
          <w:t> </w:t>
        </w:r>
      </w:ins>
      <w:ins w:id="574" w:author="Huawei-Qi-0108" w:date="2025-01-09T20:51:00Z">
        <w:r w:rsidR="00E208A7">
          <w:t>AF</w:t>
        </w:r>
      </w:ins>
      <w:ins w:id="575" w:author="Richard Bradbury (2024-01-09)" w:date="2025-01-09T18:48:00Z">
        <w:r w:rsidR="00B46F94">
          <w:t xml:space="preserve"> in step </w:t>
        </w:r>
        <w:r w:rsidR="00B46F94" w:rsidRPr="00B46F94">
          <w:rPr>
            <w:highlight w:val="cyan"/>
          </w:rPr>
          <w:t>X</w:t>
        </w:r>
      </w:ins>
      <w:ins w:id="576" w:author="Huawei-Qi-0108" w:date="2025-01-09T20:51:00Z">
        <w:r w:rsidR="00E208A7">
          <w:t>. The</w:t>
        </w:r>
      </w:ins>
      <w:ins w:id="577" w:author="Richard Bradbury (2024-01-09)" w:date="2025-01-09T18:48:00Z">
        <w:r w:rsidR="00B46F94">
          <w:t xml:space="preserve"> </w:t>
        </w:r>
      </w:ins>
      <w:ins w:id="578" w:author="Huawei-Qi-0108" w:date="2025-01-09T20:51:00Z">
        <w:r w:rsidR="00E208A7">
          <w:t>5GMS</w:t>
        </w:r>
        <w:r w:rsidR="00E208A7">
          <w:rPr>
            <w:lang w:eastAsia="zh-CN"/>
          </w:rPr>
          <w:t>u Client select</w:t>
        </w:r>
      </w:ins>
      <w:ins w:id="579" w:author="Huawei-Qi-0109" w:date="2025-01-09T23:46:00Z">
        <w:r w:rsidR="0044044D">
          <w:rPr>
            <w:lang w:eastAsia="zh-CN"/>
          </w:rPr>
          <w:t>s</w:t>
        </w:r>
      </w:ins>
      <w:ins w:id="580" w:author="Huawei-Qi-0108" w:date="2025-01-09T20:51:00Z">
        <w:r w:rsidR="00E208A7">
          <w:rPr>
            <w:lang w:eastAsia="zh-CN"/>
          </w:rPr>
          <w:t xml:space="preserve"> this Policy Template </w:t>
        </w:r>
        <w:r w:rsidR="00E208A7">
          <w:t>to activate ECN marking for L4S in the 5G System</w:t>
        </w:r>
      </w:ins>
      <w:ins w:id="581" w:author="Huawei-Qi-0109" w:date="2025-01-09T23:46:00Z">
        <w:r w:rsidR="0044044D" w:rsidRPr="0044044D">
          <w:t xml:space="preserve"> </w:t>
        </w:r>
        <w:r w:rsidR="0044044D">
          <w:t>if the 5GMSu Client supports the L4S stack</w:t>
        </w:r>
      </w:ins>
      <w:ins w:id="582" w:author="Huawei-Qi-0108" w:date="2025-01-09T20:51:00Z">
        <w:r w:rsidR="00E208A7">
          <w:t>.</w:t>
        </w:r>
      </w:ins>
      <w:commentRangeEnd w:id="559"/>
      <w:r w:rsidR="00290C24">
        <w:rPr>
          <w:rStyle w:val="ac"/>
        </w:rPr>
        <w:commentReference w:id="559"/>
      </w:r>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w:t>
      </w:r>
      <w:proofErr w:type="gramStart"/>
      <w:r w:rsidRPr="004C0EB8">
        <w:t>e.g.</w:t>
      </w:r>
      <w:proofErr w:type="gramEnd"/>
      <w:r w:rsidRPr="004C0EB8">
        <w:t xml:space="preserve"> an URL) is provided. The Media Session Handler fetches the </w:t>
      </w:r>
      <w:proofErr w:type="gramStart"/>
      <w:r w:rsidRPr="004C0EB8">
        <w:t>full Service</w:t>
      </w:r>
      <w:proofErr w:type="gramEnd"/>
      <w:r w:rsidRPr="004C0EB8">
        <w:t xml:space="preserv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 xml:space="preserve">The 5GMSu AF may request the creation or reuse of one or more network slices for ingesting the content of the provisioned session. If more than one network slice is provisioned for the ingest of the content of a session, the list of allowed </w:t>
      </w:r>
      <w:proofErr w:type="gramStart"/>
      <w:r w:rsidRPr="004C0EB8">
        <w:t>S</w:t>
      </w:r>
      <w:proofErr w:type="gramEnd"/>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583" w:author="Huawei-User" w:date="2025-01-06T13:36:00Z"/>
          <w:lang w:val="en-US" w:eastAsia="ko-KR"/>
        </w:rPr>
      </w:pPr>
      <w:bookmarkStart w:id="584" w:name="_CR6_9_1"/>
      <w:bookmarkStart w:id="585" w:name="_CR6_9_2"/>
      <w:bookmarkStart w:id="586" w:name="_CR6_9_3"/>
      <w:bookmarkStart w:id="587" w:name="_CR6_9_4"/>
      <w:bookmarkStart w:id="588" w:name="_CR6_9_5"/>
      <w:bookmarkStart w:id="589" w:name="_CR6_9_6"/>
      <w:bookmarkStart w:id="590" w:name="_CR6_9_7"/>
      <w:bookmarkEnd w:id="584"/>
      <w:bookmarkEnd w:id="585"/>
      <w:bookmarkEnd w:id="586"/>
      <w:bookmarkEnd w:id="587"/>
      <w:bookmarkEnd w:id="588"/>
      <w:bookmarkEnd w:id="589"/>
      <w:bookmarkEnd w:id="590"/>
      <w:ins w:id="591" w:author="Huawei-User" w:date="2025-01-06T11:36:00Z">
        <w:r>
          <w:rPr>
            <w:lang w:val="en-US" w:eastAsia="ko-KR"/>
          </w:rPr>
          <w:t>6.9.</w:t>
        </w:r>
      </w:ins>
      <w:ins w:id="592" w:author="Richard Bradbury" w:date="2025-01-07T16:33:00Z">
        <w:r w:rsidR="00B97911">
          <w:rPr>
            <w:lang w:val="en-US" w:eastAsia="ko-KR"/>
          </w:rPr>
          <w:t>8</w:t>
        </w:r>
      </w:ins>
      <w:ins w:id="593" w:author="Huawei-User" w:date="2025-01-06T11:36:00Z">
        <w:r>
          <w:rPr>
            <w:lang w:val="en-US" w:eastAsia="ko-KR"/>
          </w:rPr>
          <w:tab/>
          <w:t xml:space="preserve">Dynamic Policy of ECN marking for L4S for </w:t>
        </w:r>
      </w:ins>
      <w:ins w:id="594" w:author="Huawei-User" w:date="2025-01-06T11:37:00Z">
        <w:r>
          <w:rPr>
            <w:lang w:val="en-US" w:eastAsia="ko-KR"/>
          </w:rPr>
          <w:t>uplink</w:t>
        </w:r>
      </w:ins>
      <w:ins w:id="595" w:author="Huawei-User" w:date="2025-01-06T11:36:00Z">
        <w:r>
          <w:rPr>
            <w:lang w:val="en-US" w:eastAsia="ko-KR"/>
          </w:rPr>
          <w:t xml:space="preserve"> media streaming</w:t>
        </w:r>
      </w:ins>
    </w:p>
    <w:p w14:paraId="001E103D" w14:textId="0189FCFC" w:rsidR="00B97911" w:rsidRDefault="0029704B" w:rsidP="0029704B">
      <w:pPr>
        <w:keepNext/>
        <w:rPr>
          <w:ins w:id="596" w:author="Richard Bradbury" w:date="2025-01-07T16:34:00Z"/>
          <w:lang w:val="en-US" w:eastAsia="ko-KR"/>
        </w:rPr>
      </w:pPr>
      <w:ins w:id="597" w:author="Huawei-User" w:date="2025-01-06T14:35:00Z">
        <w:r>
          <w:rPr>
            <w:lang w:val="en-US" w:eastAsia="ko-KR"/>
          </w:rPr>
          <w:t>Figure</w:t>
        </w:r>
      </w:ins>
      <w:ins w:id="598" w:author="Richard Bradbury" w:date="2025-01-07T16:33:00Z">
        <w:r w:rsidR="00B97911">
          <w:rPr>
            <w:lang w:val="en-US" w:eastAsia="ko-KR"/>
          </w:rPr>
          <w:t> </w:t>
        </w:r>
      </w:ins>
      <w:ins w:id="599" w:author="Huawei-User" w:date="2025-01-06T14:35:00Z">
        <w:r>
          <w:rPr>
            <w:lang w:val="en-US" w:eastAsia="ko-KR"/>
          </w:rPr>
          <w:t>6.9.</w:t>
        </w:r>
      </w:ins>
      <w:ins w:id="600" w:author="Richard Bradbury" w:date="2025-01-07T16:33:00Z">
        <w:r w:rsidR="00B97911">
          <w:rPr>
            <w:lang w:val="en-US" w:eastAsia="ko-KR"/>
          </w:rPr>
          <w:t>8</w:t>
        </w:r>
      </w:ins>
      <w:ins w:id="601" w:author="Huawei-User" w:date="2025-01-06T14:35:00Z">
        <w:r>
          <w:rPr>
            <w:lang w:val="en-US" w:eastAsia="ko-KR"/>
          </w:rPr>
          <w:t xml:space="preserve">-1 below shows a high-level call flow for </w:t>
        </w:r>
      </w:ins>
      <w:ins w:id="602" w:author="Richard Bradbury" w:date="2025-01-07T16:34:00Z">
        <w:r w:rsidR="00B97911">
          <w:rPr>
            <w:lang w:val="en-US" w:eastAsia="ko-KR"/>
          </w:rPr>
          <w:t>up</w:t>
        </w:r>
      </w:ins>
      <w:ins w:id="603" w:author="Huawei-User" w:date="2025-01-06T14:35:00Z">
        <w:r>
          <w:rPr>
            <w:lang w:val="en-US" w:eastAsia="ko-KR"/>
          </w:rPr>
          <w:t xml:space="preserve">link media streaming for configuration and usage of ECN marking for L4S. </w:t>
        </w:r>
      </w:ins>
      <w:ins w:id="604"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605" w:author="Huawei-User" w:date="2025-01-06T14:35:00Z"/>
          <w:lang w:val="en-US" w:eastAsia="ko-KR"/>
        </w:rPr>
      </w:pPr>
      <w:ins w:id="606" w:author="Huawei-User" w:date="2025-01-06T14:35:00Z">
        <w:r>
          <w:rPr>
            <w:lang w:val="en-US" w:eastAsia="ko-KR"/>
          </w:rPr>
          <w:t>The following is assumed:</w:t>
        </w:r>
      </w:ins>
    </w:p>
    <w:p w14:paraId="7C2FD6D0" w14:textId="44B64078" w:rsidR="0029704B" w:rsidRDefault="0029704B" w:rsidP="0029704B">
      <w:pPr>
        <w:pStyle w:val="B1"/>
        <w:rPr>
          <w:ins w:id="607" w:author="Huawei-User" w:date="2025-01-06T14:35:00Z"/>
          <w:lang w:val="en-US" w:eastAsia="ko-KR"/>
        </w:rPr>
      </w:pPr>
      <w:ins w:id="608"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609" w:author="Huawei-User" w:date="2025-01-06T14:35:00Z"/>
          <w:lang w:val="en-US" w:eastAsia="ko-KR"/>
        </w:rPr>
      </w:pPr>
      <w:ins w:id="610" w:author="Huawei-User" w:date="2025-01-06T14:35:00Z">
        <w:r>
          <w:rPr>
            <w:lang w:val="en-US" w:eastAsia="ko-KR"/>
          </w:rPr>
          <w:t>-</w:t>
        </w:r>
        <w:r>
          <w:rPr>
            <w:lang w:val="en-US" w:eastAsia="ko-KR"/>
          </w:rPr>
          <w:tab/>
        </w:r>
      </w:ins>
      <w:ins w:id="611" w:author="Huawei-User" w:date="2025-01-06T20:44:00Z">
        <w:r w:rsidR="002D158B">
          <w:rPr>
            <w:lang w:val="en-US" w:eastAsia="ko-KR"/>
          </w:rPr>
          <w:t>As an example, t</w:t>
        </w:r>
      </w:ins>
      <w:ins w:id="612"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613" w:author="Huawei-User" w:date="2025-01-06T14:35:00Z"/>
          <w:lang w:val="en-US" w:eastAsia="ko-KR"/>
        </w:rPr>
      </w:pPr>
      <w:ins w:id="614" w:author="Huawei-User" w:date="2025-01-06T14:35:00Z">
        <w:r>
          <w:rPr>
            <w:lang w:val="en-US" w:eastAsia="ko-KR"/>
          </w:rPr>
          <w:t>-</w:t>
        </w:r>
        <w:r>
          <w:rPr>
            <w:lang w:val="en-US" w:eastAsia="ko-KR"/>
          </w:rPr>
          <w:tab/>
          <w:t xml:space="preserve">The </w:t>
        </w:r>
      </w:ins>
      <w:ins w:id="615" w:author="Huawei-User" w:date="2025-01-06T20:44:00Z">
        <w:r w:rsidR="002D158B">
          <w:rPr>
            <w:lang w:val="en-US" w:eastAsia="ko-KR"/>
          </w:rPr>
          <w:t xml:space="preserve">5GS </w:t>
        </w:r>
      </w:ins>
      <w:ins w:id="616" w:author="Huawei-User" w:date="2025-01-06T14:35:00Z">
        <w:r>
          <w:rPr>
            <w:lang w:val="en-US" w:eastAsia="ko-KR"/>
          </w:rPr>
          <w:t xml:space="preserve">network supports </w:t>
        </w:r>
      </w:ins>
      <w:ins w:id="617" w:author="Huawei-User" w:date="2025-01-06T20:44:00Z">
        <w:r w:rsidR="002D158B">
          <w:rPr>
            <w:lang w:val="en-US" w:eastAsia="ko-KR"/>
          </w:rPr>
          <w:t xml:space="preserve">ECN marking for </w:t>
        </w:r>
      </w:ins>
      <w:ins w:id="618" w:author="Huawei-User" w:date="2025-01-06T14:35:00Z">
        <w:r>
          <w:rPr>
            <w:lang w:val="en-US" w:eastAsia="ko-KR"/>
          </w:rPr>
          <w:t>L4S.</w:t>
        </w:r>
      </w:ins>
    </w:p>
    <w:p w14:paraId="2E948FC1" w14:textId="77777777" w:rsidR="0029704B" w:rsidRDefault="0029704B" w:rsidP="0029704B">
      <w:pPr>
        <w:pStyle w:val="B1"/>
        <w:rPr>
          <w:ins w:id="619" w:author="Huawei-User" w:date="2025-01-06T14:35:00Z"/>
          <w:lang w:val="en-US" w:eastAsia="ko-KR"/>
        </w:rPr>
      </w:pPr>
      <w:ins w:id="620"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621" w:author="Huawei-User" w:date="2025-01-06T14:35:00Z"/>
          <w:lang w:val="en-US" w:eastAsia="ko-KR"/>
        </w:rPr>
      </w:pPr>
      <w:ins w:id="622"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623" w:author="Richard Bradbury" w:date="2025-01-07T16:40:00Z">
        <w:r w:rsidR="00420ABB">
          <w:rPr>
            <w:lang w:val="en-US" w:eastAsia="ko-KR"/>
          </w:rPr>
          <w:t>PDU Session Anchor UPF (</w:t>
        </w:r>
      </w:ins>
      <w:ins w:id="624" w:author="Huawei-User" w:date="2025-01-06T14:35:00Z">
        <w:r>
          <w:rPr>
            <w:lang w:val="en-US" w:eastAsia="ko-KR"/>
          </w:rPr>
          <w:t>PSA-UPF</w:t>
        </w:r>
      </w:ins>
      <w:ins w:id="625" w:author="Richard Bradbury" w:date="2025-01-07T16:40:00Z">
        <w:r w:rsidR="00420ABB">
          <w:rPr>
            <w:lang w:val="en-US" w:eastAsia="ko-KR"/>
          </w:rPr>
          <w:t>)</w:t>
        </w:r>
      </w:ins>
      <w:ins w:id="626"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627" w:author="Huawei-User" w:date="2025-01-06T14:34:00Z"/>
          <w:lang w:val="en-US" w:eastAsia="ko-KR"/>
        </w:rPr>
      </w:pPr>
      <w:r>
        <w:lastRenderedPageBreak/>
        <w:fldChar w:fldCharType="begin"/>
      </w:r>
      <w:r w:rsidR="00C15A52">
        <w:fldChar w:fldCharType="separate"/>
      </w:r>
      <w:r>
        <w:fldChar w:fldCharType="end"/>
      </w:r>
      <w:ins w:id="628"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59"/>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629" w:author="Huawei-User" w:date="2025-01-06T14:34:00Z"/>
        </w:rPr>
      </w:pPr>
      <w:ins w:id="630" w:author="Huawei-User" w:date="2025-01-06T14:34:00Z">
        <w:r>
          <w:t xml:space="preserve">Figure </w:t>
        </w:r>
      </w:ins>
      <w:ins w:id="631" w:author="Richard Bradbury" w:date="2025-01-07T16:50:00Z">
        <w:r w:rsidR="00ED3A22">
          <w:t>6.9.8</w:t>
        </w:r>
      </w:ins>
      <w:ins w:id="632" w:author="Huawei-User" w:date="2025-01-06T14:34:00Z">
        <w:r>
          <w:t xml:space="preserve">-1: Uplink </w:t>
        </w:r>
      </w:ins>
      <w:ins w:id="633" w:author="Huawei-User" w:date="2025-01-06T14:45:00Z">
        <w:r w:rsidR="00946417">
          <w:t>media streaming call flow for ECN marking for L4S</w:t>
        </w:r>
      </w:ins>
    </w:p>
    <w:p w14:paraId="5D769071" w14:textId="77777777" w:rsidR="0029704B" w:rsidRDefault="0029704B" w:rsidP="0029704B">
      <w:pPr>
        <w:keepNext/>
        <w:rPr>
          <w:ins w:id="634" w:author="Huawei-User" w:date="2025-01-06T14:34:00Z"/>
          <w:lang w:val="en-US" w:eastAsia="ko-KR"/>
        </w:rPr>
      </w:pPr>
      <w:ins w:id="635" w:author="Huawei-User" w:date="2025-01-06T14:34:00Z">
        <w:r>
          <w:rPr>
            <w:lang w:val="en-US" w:eastAsia="ko-KR"/>
          </w:rPr>
          <w:t>The steps are as follows:</w:t>
        </w:r>
      </w:ins>
    </w:p>
    <w:p w14:paraId="28901AB1" w14:textId="74A9564E" w:rsidR="0029704B" w:rsidRDefault="0029704B" w:rsidP="0029704B">
      <w:pPr>
        <w:pStyle w:val="B1"/>
        <w:rPr>
          <w:ins w:id="636" w:author="Huawei-User" w:date="2025-01-06T14:34:00Z"/>
          <w:lang w:val="en-US" w:eastAsia="ko-KR"/>
        </w:rPr>
      </w:pPr>
      <w:ins w:id="637"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638" w:author="Richard Bradbury" w:date="2025-01-07T16:41:00Z">
        <w:r w:rsidR="00420ABB">
          <w:rPr>
            <w:b/>
            <w:bCs/>
            <w:lang w:val="en-US" w:eastAsia="ko-KR"/>
          </w:rPr>
          <w:t>,</w:t>
        </w:r>
      </w:ins>
      <w:ins w:id="639" w:author="Huawei-User" w:date="2025-01-06T14:34:00Z">
        <w:r w:rsidRPr="009B140F">
          <w:rPr>
            <w:b/>
            <w:bCs/>
            <w:lang w:val="en-US" w:eastAsia="ko-KR"/>
          </w:rPr>
          <w:t xml:space="preserve"> indicated by setting </w:t>
        </w:r>
      </w:ins>
      <w:ins w:id="640" w:author="Richard Bradbury" w:date="2025-01-07T16:43:00Z">
        <w:r w:rsidR="00420ABB">
          <w:rPr>
            <w:b/>
            <w:bCs/>
            <w:lang w:val="en-US" w:eastAsia="ko-KR"/>
          </w:rPr>
          <w:t>the</w:t>
        </w:r>
      </w:ins>
      <w:ins w:id="641" w:author="Huawei-User" w:date="2025-01-06T14:34:00Z">
        <w:r w:rsidRPr="009B140F">
          <w:rPr>
            <w:b/>
            <w:bCs/>
            <w:lang w:val="en-US" w:eastAsia="ko-KR"/>
          </w:rPr>
          <w:t xml:space="preserve"> </w:t>
        </w:r>
      </w:ins>
      <w:ins w:id="642" w:author="Huawei-User" w:date="2025-01-06T14:37:00Z">
        <w:r w:rsidRPr="00420ABB">
          <w:rPr>
            <w:b/>
            <w:bCs/>
            <w:i/>
            <w:iCs/>
            <w:lang w:val="en-US" w:eastAsia="ko-KR"/>
          </w:rPr>
          <w:t>L4S enablement</w:t>
        </w:r>
        <w:r w:rsidRPr="009B140F">
          <w:rPr>
            <w:b/>
            <w:bCs/>
            <w:lang w:val="en-US" w:eastAsia="ko-KR"/>
          </w:rPr>
          <w:t xml:space="preserve"> </w:t>
        </w:r>
      </w:ins>
      <w:ins w:id="643" w:author="Huawei-User" w:date="2025-01-06T14:34:00Z">
        <w:r w:rsidRPr="009B140F">
          <w:rPr>
            <w:b/>
            <w:bCs/>
            <w:lang w:val="en-US" w:eastAsia="ko-KR"/>
          </w:rPr>
          <w:t>flag</w:t>
        </w:r>
        <w:r>
          <w:rPr>
            <w:lang w:val="en-US" w:eastAsia="ko-KR"/>
          </w:rPr>
          <w:t>.</w:t>
        </w:r>
      </w:ins>
    </w:p>
    <w:p w14:paraId="3B5CC866" w14:textId="10C008EB" w:rsidR="0029704B" w:rsidRDefault="0029704B" w:rsidP="0029704B">
      <w:pPr>
        <w:pStyle w:val="B1"/>
        <w:rPr>
          <w:ins w:id="644" w:author="Huawei-User" w:date="2025-01-06T14:34:00Z"/>
          <w:lang w:val="en-US" w:eastAsia="ko-KR"/>
        </w:rPr>
      </w:pPr>
      <w:ins w:id="645" w:author="Huawei-User" w:date="2025-01-06T14:34: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646" w:author="Huawei-User" w:date="2025-01-06T14:37:00Z">
        <w:r w:rsidRPr="00420ABB">
          <w:rPr>
            <w:b/>
            <w:bCs/>
            <w:lang w:val="en-US" w:eastAsia="ko-KR"/>
          </w:rPr>
          <w:t>L4S enablement flag</w:t>
        </w:r>
      </w:ins>
      <w:ins w:id="647" w:author="Huawei-User" w:date="2025-01-06T14:34:00Z">
        <w:r w:rsidRPr="00420ABB">
          <w:rPr>
            <w:b/>
            <w:bCs/>
            <w:lang w:val="en-US" w:eastAsia="ko-KR"/>
          </w:rPr>
          <w:t xml:space="preserve"> being set. The 5GMSu Client detects that an L4S</w:t>
        </w:r>
        <w:r>
          <w:rPr>
            <w:b/>
            <w:bCs/>
            <w:lang w:val="en-US" w:eastAsia="ko-KR"/>
          </w:rPr>
          <w:t>-</w:t>
        </w:r>
        <w:r w:rsidRPr="00940EB4">
          <w:rPr>
            <w:b/>
            <w:bCs/>
            <w:lang w:val="en-US" w:eastAsia="ko-KR"/>
          </w:rPr>
          <w:t xml:space="preserve">capable media </w:t>
        </w:r>
        <w:r w:rsidRPr="00940EB4">
          <w:rPr>
            <w:b/>
            <w:bCs/>
            <w:lang w:val="en-US" w:eastAsia="ko-KR"/>
          </w:rPr>
          <w:lastRenderedPageBreak/>
          <w:t>transport stack is present and in</w:t>
        </w:r>
        <w:r>
          <w:rPr>
            <w:b/>
            <w:bCs/>
            <w:lang w:val="en-US" w:eastAsia="ko-KR"/>
          </w:rPr>
          <w:t xml:space="preserve"> </w:t>
        </w:r>
        <w:r w:rsidRPr="00940EB4">
          <w:rPr>
            <w:b/>
            <w:bCs/>
            <w:lang w:val="en-US" w:eastAsia="ko-KR"/>
          </w:rPr>
          <w:t>use. The selected Policy Template is configured with</w:t>
        </w:r>
      </w:ins>
      <w:ins w:id="648" w:author="Rufael Mekuria" w:date="2025-01-06T15:54:00Z">
        <w:r w:rsidR="00EE4911">
          <w:rPr>
            <w:b/>
            <w:bCs/>
            <w:lang w:val="en-US" w:eastAsia="ko-KR"/>
          </w:rPr>
          <w:t xml:space="preserve"> the</w:t>
        </w:r>
      </w:ins>
      <w:ins w:id="649" w:author="Huawei-User" w:date="2025-01-06T14:34:00Z">
        <w:r w:rsidRPr="00940EB4">
          <w:rPr>
            <w:b/>
            <w:bCs/>
            <w:lang w:val="en-US" w:eastAsia="ko-KR"/>
          </w:rPr>
          <w:t xml:space="preserve"> </w:t>
        </w:r>
      </w:ins>
      <w:ins w:id="650" w:author="Huawei-User" w:date="2025-01-06T14:38:00Z">
        <w:r>
          <w:rPr>
            <w:b/>
            <w:bCs/>
            <w:lang w:val="en-US" w:eastAsia="ko-KR"/>
          </w:rPr>
          <w:t>L4S enablement</w:t>
        </w:r>
        <w:r w:rsidRPr="009B140F">
          <w:rPr>
            <w:b/>
            <w:bCs/>
            <w:lang w:val="en-US" w:eastAsia="ko-KR"/>
          </w:rPr>
          <w:t xml:space="preserve"> flag</w:t>
        </w:r>
      </w:ins>
      <w:ins w:id="651" w:author="Huawei-User" w:date="2025-01-06T14:34:00Z">
        <w:r w:rsidRPr="00940EB4">
          <w:rPr>
            <w:b/>
            <w:bCs/>
            <w:lang w:val="en-US" w:eastAsia="ko-KR"/>
          </w:rPr>
          <w:t>.</w:t>
        </w:r>
      </w:ins>
    </w:p>
    <w:p w14:paraId="7180D18F" w14:textId="0CFB70E7" w:rsidR="0029704B" w:rsidRDefault="0029704B" w:rsidP="0029704B">
      <w:pPr>
        <w:pStyle w:val="B1"/>
        <w:rPr>
          <w:ins w:id="652" w:author="Huawei-User" w:date="2025-01-06T14:34:00Z"/>
          <w:lang w:val="en-US" w:eastAsia="ko-KR"/>
        </w:rPr>
      </w:pPr>
      <w:ins w:id="653"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w:t>
        </w:r>
        <w:proofErr w:type="gramStart"/>
        <w:r>
          <w:rPr>
            <w:lang w:val="en-US" w:eastAsia="ko-KR"/>
          </w:rPr>
          <w:t>e.g.</w:t>
        </w:r>
        <w:proofErr w:type="gramEnd"/>
        <w:r>
          <w:rPr>
            <w:lang w:val="en-US" w:eastAsia="ko-KR"/>
          </w:rPr>
          <w:t xml:space="preserve">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If t</w:t>
        </w:r>
        <w:r w:rsidRPr="00420ABB">
          <w:rPr>
            <w:b/>
            <w:bCs/>
            <w:lang w:val="en-US" w:eastAsia="ko-KR"/>
          </w:rPr>
          <w:t xml:space="preserve">he </w:t>
        </w:r>
      </w:ins>
      <w:ins w:id="654" w:author="Huawei-User" w:date="2025-01-06T14:38:00Z">
        <w:r w:rsidRPr="00420ABB">
          <w:rPr>
            <w:b/>
            <w:bCs/>
            <w:lang w:val="en-US" w:eastAsia="ko-KR"/>
          </w:rPr>
          <w:t>L4S enablement flag</w:t>
        </w:r>
      </w:ins>
      <w:ins w:id="655"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656" w:author="Huawei-User" w:date="2025-01-06T14:38:00Z">
        <w:r>
          <w:rPr>
            <w:lang w:val="en-US" w:eastAsia="ko-KR"/>
          </w:rPr>
          <w:t xml:space="preserve">ECN marking for </w:t>
        </w:r>
      </w:ins>
      <w:ins w:id="657" w:author="Huawei-User" w:date="2025-01-06T14:34:00Z">
        <w:r>
          <w:rPr>
            <w:lang w:val="en-US" w:eastAsia="ko-KR"/>
          </w:rPr>
          <w:t>L4S indication setting propagates through the 5G System.</w:t>
        </w:r>
      </w:ins>
    </w:p>
    <w:p w14:paraId="75F4595A" w14:textId="1BE2A4D4" w:rsidR="0029704B" w:rsidRDefault="0029704B" w:rsidP="0029704B">
      <w:pPr>
        <w:pStyle w:val="B1"/>
        <w:rPr>
          <w:ins w:id="658" w:author="Huawei-User" w:date="2025-01-06T14:34:00Z"/>
          <w:lang w:val="en-US" w:eastAsia="ko-KR"/>
        </w:rPr>
      </w:pPr>
      <w:ins w:id="659"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660" w:author="Richard Bradbury" w:date="2025-01-07T16:42:00Z">
        <w:r w:rsidR="00420ABB">
          <w:rPr>
            <w:b/>
            <w:bCs/>
            <w:lang w:val="en-US" w:eastAsia="ko-KR"/>
          </w:rPr>
          <w:t xml:space="preserve">successful </w:t>
        </w:r>
      </w:ins>
      <w:ins w:id="661" w:author="Huawei-User" w:date="2025-01-06T14:34:00Z">
        <w:r w:rsidR="00420ABB">
          <w:rPr>
            <w:b/>
            <w:bCs/>
            <w:lang w:val="en-US" w:eastAsia="ko-KR"/>
          </w:rPr>
          <w:t>activation of L4S</w:t>
        </w:r>
        <w:r>
          <w:rPr>
            <w:b/>
            <w:bCs/>
            <w:lang w:val="en-US" w:eastAsia="ko-KR"/>
          </w:rPr>
          <w:t xml:space="preserve"> via the </w:t>
        </w:r>
      </w:ins>
      <w:ins w:id="662" w:author="Richard Bradbury" w:date="2025-01-07T16:41:00Z">
        <w:r w:rsidR="00420ABB">
          <w:rPr>
            <w:b/>
            <w:bCs/>
            <w:lang w:val="en-US" w:eastAsia="ko-KR"/>
          </w:rPr>
          <w:t>c</w:t>
        </w:r>
      </w:ins>
      <w:ins w:id="663" w:author="Richard Bradbury" w:date="2025-01-07T16:42:00Z">
        <w:r w:rsidR="00420ABB">
          <w:rPr>
            <w:b/>
            <w:bCs/>
            <w:lang w:val="en-US" w:eastAsia="ko-KR"/>
          </w:rPr>
          <w:t xml:space="preserve">lient API at reference point </w:t>
        </w:r>
      </w:ins>
      <w:ins w:id="664" w:author="Huawei-User" w:date="2025-01-06T14:34:00Z">
        <w:r>
          <w:rPr>
            <w:b/>
            <w:bCs/>
            <w:lang w:val="en-US" w:eastAsia="ko-KR"/>
          </w:rPr>
          <w:t>M11</w:t>
        </w:r>
      </w:ins>
      <w:ins w:id="665" w:author="Huawei-User" w:date="2025-01-06T14:38:00Z">
        <w:r>
          <w:rPr>
            <w:b/>
            <w:bCs/>
            <w:lang w:val="en-US" w:eastAsia="ko-KR"/>
          </w:rPr>
          <w:t>u</w:t>
        </w:r>
      </w:ins>
      <w:ins w:id="666" w:author="Huawei-User" w:date="2025-01-06T14:34:00Z">
        <w:r>
          <w:rPr>
            <w:b/>
            <w:bCs/>
            <w:lang w:val="en-US" w:eastAsia="ko-KR"/>
          </w:rPr>
          <w:t>. Subject to availability of API access, the Media Player may use congestion notifications to perform early adaptation.</w:t>
        </w:r>
      </w:ins>
    </w:p>
    <w:p w14:paraId="3A14BC05" w14:textId="3F790416" w:rsidR="0029704B" w:rsidRDefault="0029704B" w:rsidP="0029704B">
      <w:pPr>
        <w:pStyle w:val="B1"/>
        <w:rPr>
          <w:ins w:id="667" w:author="Huawei-User" w:date="2025-01-06T14:34:00Z"/>
          <w:lang w:val="en-US" w:eastAsia="ko-KR"/>
        </w:rPr>
      </w:pPr>
      <w:ins w:id="668" w:author="Huawei-User" w:date="2025-01-06T14:34:00Z">
        <w:r>
          <w:rPr>
            <w:lang w:val="en-US" w:eastAsia="ko-KR"/>
          </w:rPr>
          <w:t>4:</w:t>
        </w:r>
        <w:r>
          <w:rPr>
            <w:lang w:val="en-US" w:eastAsia="ko-KR"/>
          </w:rPr>
          <w:tab/>
        </w:r>
        <w:r w:rsidRPr="000C58F9">
          <w:rPr>
            <w:b/>
            <w:bCs/>
            <w:lang w:val="en-US" w:eastAsia="ko-KR"/>
          </w:rPr>
          <w:t xml:space="preserve">If the </w:t>
        </w:r>
      </w:ins>
      <w:ins w:id="669" w:author="Huawei-User" w:date="2025-01-06T14:39:00Z">
        <w:r>
          <w:rPr>
            <w:b/>
            <w:bCs/>
            <w:lang w:val="en-US" w:eastAsia="ko-KR"/>
          </w:rPr>
          <w:t>L4S enablement</w:t>
        </w:r>
        <w:r w:rsidRPr="009B140F">
          <w:rPr>
            <w:b/>
            <w:bCs/>
            <w:lang w:val="en-US" w:eastAsia="ko-KR"/>
          </w:rPr>
          <w:t xml:space="preserve"> flag</w:t>
        </w:r>
      </w:ins>
      <w:ins w:id="670" w:author="Huawei-User" w:date="2025-01-06T14:34:00Z">
        <w:r w:rsidRPr="000C58F9">
          <w:rPr>
            <w:b/>
            <w:bCs/>
            <w:lang w:val="en-US" w:eastAsia="ko-KR"/>
          </w:rPr>
          <w:t xml:space="preserve"> </w:t>
        </w:r>
        <w:r>
          <w:rPr>
            <w:b/>
            <w:bCs/>
            <w:lang w:val="en-US" w:eastAsia="ko-KR"/>
          </w:rPr>
          <w:t xml:space="preserve">is set </w:t>
        </w:r>
        <w:r w:rsidRPr="000C58F9">
          <w:rPr>
            <w:b/>
            <w:bCs/>
            <w:lang w:val="en-US" w:eastAsia="ko-KR"/>
          </w:rPr>
          <w:t xml:space="preserve">in the </w:t>
        </w:r>
        <w:r>
          <w:rPr>
            <w:b/>
            <w:bCs/>
            <w:lang w:val="en-US" w:eastAsia="ko-KR"/>
          </w:rPr>
          <w:t xml:space="preserve">Policy Template Binding for the </w:t>
        </w:r>
        <w:r w:rsidRPr="000C58F9">
          <w:rPr>
            <w:b/>
            <w:bCs/>
            <w:lang w:val="en-US" w:eastAsia="ko-KR"/>
          </w:rPr>
          <w:t>selected Policy Template</w:t>
        </w:r>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671" w:author="Huawei-User" w:date="2025-01-06T14:34:00Z"/>
          <w:lang w:val="en-US" w:eastAsia="ko-KR"/>
        </w:rPr>
      </w:pPr>
      <w:ins w:id="672" w:author="Huawei-User" w:date="2025-01-06T14:34:00Z">
        <w:r>
          <w:rPr>
            <w:lang w:val="en-US" w:eastAsia="ko-KR"/>
          </w:rPr>
          <w:t>NOTE</w:t>
        </w:r>
      </w:ins>
      <w:ins w:id="673" w:author="Richard Bradbury" w:date="2025-01-07T16:45:00Z">
        <w:r w:rsidR="00ED3A22">
          <w:rPr>
            <w:lang w:val="en-US" w:eastAsia="ko-KR"/>
          </w:rPr>
          <w:t> 1</w:t>
        </w:r>
      </w:ins>
      <w:ins w:id="674"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675" w:author="Huawei-User" w:date="2025-01-06T14:34:00Z"/>
          <w:lang w:val="en-US" w:eastAsia="ko-KR"/>
        </w:rPr>
      </w:pPr>
      <w:ins w:id="676" w:author="Huawei-User" w:date="2025-01-06T14:34:00Z">
        <w:r>
          <w:rPr>
            <w:lang w:val="en-US" w:eastAsia="ko-KR"/>
          </w:rPr>
          <w:t>5:</w:t>
        </w:r>
        <w:r>
          <w:rPr>
            <w:lang w:val="en-US" w:eastAsia="ko-KR"/>
          </w:rPr>
          <w:tab/>
          <w:t xml:space="preserve">The Media Streamer within the 5GMSu Client triggers the establishment of a TCP connection. The </w:t>
        </w:r>
        <w:proofErr w:type="gramStart"/>
        <w:r>
          <w:rPr>
            <w:lang w:val="en-US" w:eastAsia="ko-KR"/>
          </w:rPr>
          <w:t>ECT(</w:t>
        </w:r>
        <w:proofErr w:type="gramEnd"/>
        <w:r>
          <w:rPr>
            <w:lang w:val="en-US" w:eastAsia="ko-KR"/>
          </w:rPr>
          <w:t xml:space="preserve">1) codepoint </w:t>
        </w:r>
      </w:ins>
      <w:ins w:id="677" w:author="Huawei-User" w:date="2025-01-07T00:07:00Z">
        <w:r w:rsidR="00E71A25">
          <w:rPr>
            <w:lang w:val="en-US" w:eastAsia="ko-KR"/>
          </w:rPr>
          <w:t>is</w:t>
        </w:r>
      </w:ins>
      <w:ins w:id="678"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679" w:author="Huawei-User" w:date="2025-01-06T14:34:00Z"/>
          <w:lang w:val="en-US" w:eastAsia="ko-KR"/>
        </w:rPr>
      </w:pPr>
      <w:ins w:id="680" w:author="Huawei-User" w:date="2025-01-06T14:34:00Z">
        <w:r>
          <w:rPr>
            <w:lang w:val="en-US" w:eastAsia="ko-KR"/>
          </w:rPr>
          <w:t>6:</w:t>
        </w:r>
        <w:r>
          <w:rPr>
            <w:lang w:val="en-US" w:eastAsia="ko-KR"/>
          </w:rPr>
          <w:tab/>
          <w:t xml:space="preserve">The 5GMSu AS responds to the TCP connection establishment request. The 5GMSu AS sets </w:t>
        </w:r>
        <w:proofErr w:type="gramStart"/>
        <w:r>
          <w:rPr>
            <w:lang w:val="en-US" w:eastAsia="ko-KR"/>
          </w:rPr>
          <w:t>ECT(</w:t>
        </w:r>
        <w:proofErr w:type="gramEnd"/>
        <w:r>
          <w:rPr>
            <w:lang w:val="en-US" w:eastAsia="ko-KR"/>
          </w:rPr>
          <w:t>1) in the IP headers, indicating an L4S-Capable Transport.</w:t>
        </w:r>
      </w:ins>
    </w:p>
    <w:p w14:paraId="1F5DDDEE" w14:textId="6DF1E074" w:rsidR="0029704B" w:rsidRDefault="0029704B" w:rsidP="0029704B">
      <w:pPr>
        <w:pStyle w:val="B1"/>
        <w:rPr>
          <w:ins w:id="681" w:author="Huawei-User" w:date="2025-01-06T14:34:00Z"/>
          <w:lang w:val="en-US" w:eastAsia="ko-KR"/>
        </w:rPr>
      </w:pPr>
      <w:ins w:id="682" w:author="Huawei-User" w:date="2025-01-06T14:34:00Z">
        <w:r>
          <w:rPr>
            <w:lang w:val="en-US" w:eastAsia="ko-KR"/>
          </w:rPr>
          <w:t>7:</w:t>
        </w:r>
        <w:r>
          <w:rPr>
            <w:lang w:val="en-US" w:eastAsia="ko-KR"/>
          </w:rPr>
          <w:tab/>
          <w:t xml:space="preserve">The UPF finds the matching QoS </w:t>
        </w:r>
      </w:ins>
      <w:ins w:id="683" w:author="Richard Bradbury" w:date="2025-01-07T16:45:00Z">
        <w:r w:rsidR="00420ABB">
          <w:rPr>
            <w:lang w:val="en-US" w:eastAsia="ko-KR"/>
          </w:rPr>
          <w:t>F</w:t>
        </w:r>
      </w:ins>
      <w:ins w:id="684" w:author="Huawei-User" w:date="2025-01-06T14:34:00Z">
        <w:r>
          <w:rPr>
            <w:lang w:val="en-US" w:eastAsia="ko-KR"/>
          </w:rPr>
          <w:t xml:space="preserve">low </w:t>
        </w:r>
      </w:ins>
      <w:ins w:id="685" w:author="Richard Bradbury" w:date="2025-01-07T16:45:00Z">
        <w:r w:rsidR="00420ABB">
          <w:rPr>
            <w:lang w:val="en-US" w:eastAsia="ko-KR"/>
          </w:rPr>
          <w:t>I</w:t>
        </w:r>
      </w:ins>
      <w:ins w:id="686" w:author="Huawei-User" w:date="2025-01-06T14:34:00Z">
        <w:r>
          <w:rPr>
            <w:lang w:val="en-US" w:eastAsia="ko-KR"/>
          </w:rPr>
          <w:t xml:space="preserve">dentifier for the downlink packet and sends the packet via the </w:t>
        </w:r>
      </w:ins>
      <w:ins w:id="687" w:author="Huawei-User" w:date="2025-01-07T00:08:00Z">
        <w:r w:rsidR="00E71A25">
          <w:rPr>
            <w:lang w:val="en-US" w:eastAsia="ko-KR"/>
          </w:rPr>
          <w:t>corresponding</w:t>
        </w:r>
      </w:ins>
      <w:ins w:id="688" w:author="Huawei-User" w:date="2025-01-06T14:34:00Z">
        <w:r>
          <w:rPr>
            <w:lang w:val="en-US" w:eastAsia="ko-KR"/>
          </w:rPr>
          <w:t xml:space="preserve"> QoS flow</w:t>
        </w:r>
      </w:ins>
      <w:ins w:id="689" w:author="Rufael Mekuria" w:date="2025-01-06T16:01:00Z">
        <w:r w:rsidR="00EE4911">
          <w:rPr>
            <w:lang w:val="en-US" w:eastAsia="ko-KR"/>
          </w:rPr>
          <w:t xml:space="preserve"> </w:t>
        </w:r>
      </w:ins>
      <w:ins w:id="690"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691" w:author="Huawei-User" w:date="2025-01-06T14:34:00Z"/>
          <w:lang w:val="en-US" w:eastAsia="ko-KR"/>
        </w:rPr>
      </w:pPr>
      <w:ins w:id="692"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693" w:author="Huawei-User" w:date="2025-01-06T14:34:00Z"/>
          <w:lang w:val="en-US" w:eastAsia="ko-KR"/>
        </w:rPr>
      </w:pPr>
      <w:ins w:id="694"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695" w:author="Huawei-User" w:date="2025-01-06T14:34:00Z"/>
          <w:lang w:val="en-US" w:eastAsia="ko-KR"/>
        </w:rPr>
      </w:pPr>
      <w:ins w:id="696" w:author="Huawei-User" w:date="2025-01-06T14:34:00Z">
        <w:r>
          <w:rPr>
            <w:lang w:val="en-US" w:eastAsia="ko-KR"/>
          </w:rPr>
          <w:t>NOTE </w:t>
        </w:r>
      </w:ins>
      <w:ins w:id="697" w:author="Richard Bradbury" w:date="2025-01-07T16:45:00Z">
        <w:r w:rsidR="00ED3A22">
          <w:rPr>
            <w:lang w:val="en-US" w:eastAsia="ko-KR"/>
          </w:rPr>
          <w:t>2</w:t>
        </w:r>
      </w:ins>
      <w:ins w:id="698"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699" w:author="Huawei-User" w:date="2025-01-06T14:34:00Z"/>
        </w:rPr>
      </w:pPr>
      <w:ins w:id="700" w:author="Huawei-User" w:date="2025-01-06T14:34:00Z">
        <w:r>
          <w:rPr>
            <w:lang w:val="en-US" w:eastAsia="ko-KR"/>
          </w:rPr>
          <w:t>NOTE </w:t>
        </w:r>
      </w:ins>
      <w:ins w:id="701" w:author="Richard Bradbury" w:date="2025-01-07T16:45:00Z">
        <w:r w:rsidR="00ED3A22">
          <w:rPr>
            <w:lang w:val="en-US" w:eastAsia="ko-KR"/>
          </w:rPr>
          <w:t>3</w:t>
        </w:r>
      </w:ins>
      <w:ins w:id="702"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703" w:author="Huawei-User" w:date="2025-01-06T14:40:00Z">
        <w:r w:rsidRPr="00ED3A22">
          <w:rPr>
            <w:highlight w:val="yellow"/>
            <w:lang w:val="en-US" w:eastAsia="ko-KR"/>
          </w:rPr>
          <w:t>4</w:t>
        </w:r>
      </w:ins>
      <w:ins w:id="704"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705" w:author="Richard Bradbury" w:date="2025-01-07T16:46:00Z">
        <w:r w:rsidR="00ED3A22">
          <w:t>"</w:t>
        </w:r>
      </w:ins>
      <w:ins w:id="706" w:author="Huawei-User" w:date="2025-01-06T14:34:00Z">
        <w:r w:rsidRPr="00B055DC">
          <w:t>accordingly</w:t>
        </w:r>
      </w:ins>
      <w:ins w:id="707" w:author="Richard Bradbury" w:date="2025-01-07T16:46:00Z">
        <w:r w:rsidR="00ED3A22">
          <w:t>"</w:t>
        </w:r>
      </w:ins>
      <w:ins w:id="708" w:author="Huawei-User" w:date="2025-01-06T14:34:00Z">
        <w:r w:rsidRPr="00B055DC">
          <w:t xml:space="preserve"> is </w:t>
        </w:r>
      </w:ins>
      <w:ins w:id="709" w:author="Richard Bradbury" w:date="2025-01-07T16:46:00Z">
        <w:r w:rsidR="00ED3A22">
          <w:t>beyond the</w:t>
        </w:r>
      </w:ins>
      <w:ins w:id="710" w:author="Huawei-User" w:date="2025-01-06T14:34:00Z">
        <w:r w:rsidRPr="00B055DC">
          <w:t xml:space="preserve"> scope of the </w:t>
        </w:r>
      </w:ins>
      <w:ins w:id="711" w:author="Richard Bradbury" w:date="2025-01-07T16:46:00Z">
        <w:r w:rsidR="00ED3A22">
          <w:t>present document</w:t>
        </w:r>
      </w:ins>
      <w:ins w:id="712" w:author="Huawei-User" w:date="2025-01-06T14:34:00Z">
        <w:r w:rsidRPr="00B055DC">
          <w:t>.</w:t>
        </w:r>
      </w:ins>
    </w:p>
    <w:p w14:paraId="671B5EB9" w14:textId="657A5BAC" w:rsidR="00686BDA" w:rsidRPr="00D42EE1" w:rsidRDefault="0029704B" w:rsidP="00D42EE1">
      <w:pPr>
        <w:pStyle w:val="B1"/>
        <w:rPr>
          <w:ins w:id="713" w:author="Huawei-User" w:date="2025-01-06T11:36:00Z"/>
          <w:lang w:val="en-US" w:eastAsia="ko-KR"/>
        </w:rPr>
      </w:pPr>
      <w:ins w:id="714" w:author="Huawei-User" w:date="2025-01-06T14:34:00Z">
        <w:r>
          <w:rPr>
            <w:lang w:val="en-US" w:eastAsia="ko-KR"/>
          </w:rPr>
          <w:t>10:</w:t>
        </w:r>
        <w:r>
          <w:rPr>
            <w:lang w:val="en-US" w:eastAsia="ko-KR"/>
          </w:rPr>
          <w:tab/>
          <w:t>Based on the CE indication received in step</w:t>
        </w:r>
      </w:ins>
      <w:ins w:id="715" w:author="Richard Bradbury" w:date="2025-01-07T16:46:00Z">
        <w:r w:rsidR="00ED3A22">
          <w:rPr>
            <w:lang w:val="en-US" w:eastAsia="ko-KR"/>
          </w:rPr>
          <w:t> </w:t>
        </w:r>
      </w:ins>
      <w:ins w:id="716" w:author="Huawei-User" w:date="2025-01-06T14:34:00Z">
        <w:r>
          <w:rPr>
            <w:lang w:val="en-US" w:eastAsia="ko-KR"/>
          </w:rPr>
          <w:t xml:space="preserve">8, or by detecting a reduced bit rate in the uplink application flow, the Media Streamer in the 5GMSu Client may react by, for example, changing the </w:t>
        </w:r>
      </w:ins>
      <w:ins w:id="717" w:author="Huawei-User" w:date="2025-01-06T20:45:00Z">
        <w:r w:rsidR="002D158B">
          <w:rPr>
            <w:lang w:val="en-US" w:eastAsia="ko-KR"/>
          </w:rPr>
          <w:t xml:space="preserve">bit </w:t>
        </w:r>
      </w:ins>
      <w:ins w:id="718" w:author="Huawei-User" w:date="2025-01-06T20:46:00Z">
        <w:r w:rsidR="002D158B">
          <w:rPr>
            <w:lang w:val="en-US" w:eastAsia="ko-KR"/>
          </w:rPr>
          <w:t>rate of the</w:t>
        </w:r>
      </w:ins>
      <w:ins w:id="719" w:author="Rufael Mekuria" w:date="2025-01-06T11:16:00Z">
        <w:r w:rsidR="004E26BE">
          <w:rPr>
            <w:lang w:val="en-US" w:eastAsia="ko-KR"/>
          </w:rPr>
          <w:t xml:space="preserve"> </w:t>
        </w:r>
      </w:ins>
      <w:ins w:id="720" w:author="Huawei-User" w:date="2025-01-06T14:34:00Z">
        <w:r>
          <w:rPr>
            <w:lang w:val="en-US" w:eastAsia="ko-KR"/>
          </w:rPr>
          <w:t>representation.</w:t>
        </w:r>
      </w:ins>
    </w:p>
    <w:p w14:paraId="02BC19BE" w14:textId="1BD70858" w:rsidR="00946417" w:rsidRDefault="00946417" w:rsidP="00946417">
      <w:pPr>
        <w:pStyle w:val="3"/>
        <w:rPr>
          <w:ins w:id="721" w:author="Huawei-Qi" w:date="2025-01-08T22:48:00Z"/>
          <w:lang w:val="en-US" w:eastAsia="ko-KR"/>
        </w:rPr>
      </w:pPr>
      <w:commentRangeStart w:id="722"/>
      <w:commentRangeStart w:id="723"/>
      <w:ins w:id="724" w:author="Huawei-User" w:date="2025-01-06T14:46:00Z">
        <w:r>
          <w:rPr>
            <w:lang w:val="en-US" w:eastAsia="ko-KR"/>
          </w:rPr>
          <w:lastRenderedPageBreak/>
          <w:t>6.9.</w:t>
        </w:r>
      </w:ins>
      <w:ins w:id="725" w:author="Richard Bradbury" w:date="2025-01-07T16:51:00Z">
        <w:r w:rsidR="00ED3A22">
          <w:rPr>
            <w:lang w:val="en-US" w:eastAsia="ko-KR"/>
          </w:rPr>
          <w:t>9</w:t>
        </w:r>
      </w:ins>
      <w:ins w:id="726" w:author="Huawei-User" w:date="2025-01-06T14:46:00Z">
        <w:r>
          <w:rPr>
            <w:lang w:val="en-US" w:eastAsia="ko-KR"/>
          </w:rPr>
          <w:tab/>
          <w:t xml:space="preserve">QoS monitoring </w:t>
        </w:r>
      </w:ins>
      <w:ins w:id="727" w:author="Richard Bradbury" w:date="2025-01-07T17:04:00Z">
        <w:r w:rsidR="008D3736">
          <w:rPr>
            <w:lang w:val="en-US" w:eastAsia="ko-KR"/>
          </w:rPr>
          <w:t>of</w:t>
        </w:r>
      </w:ins>
      <w:ins w:id="728" w:author="Huawei-User" w:date="2025-01-06T14:46:00Z">
        <w:r>
          <w:rPr>
            <w:lang w:val="en-US" w:eastAsia="ko-KR"/>
          </w:rPr>
          <w:t xml:space="preserve"> uplink media streaming</w:t>
        </w:r>
      </w:ins>
      <w:ins w:id="729" w:author="Richard Bradbury" w:date="2025-01-07T17:04:00Z">
        <w:r w:rsidR="008D3736">
          <w:rPr>
            <w:lang w:val="en-US" w:eastAsia="ko-KR"/>
          </w:rPr>
          <w:t xml:space="preserve"> based on </w:t>
        </w:r>
      </w:ins>
      <w:ins w:id="730" w:author="Huawei-User" w:date="2025-01-06T14:46:00Z">
        <w:r w:rsidR="008D3736">
          <w:rPr>
            <w:lang w:val="en-US" w:eastAsia="ko-KR"/>
          </w:rPr>
          <w:t>Dynamic Policy</w:t>
        </w:r>
      </w:ins>
      <w:commentRangeEnd w:id="722"/>
      <w:r w:rsidR="008D3736">
        <w:rPr>
          <w:rStyle w:val="ac"/>
          <w:rFonts w:ascii="Times New Roman" w:hAnsi="Times New Roman"/>
        </w:rPr>
        <w:commentReference w:id="722"/>
      </w:r>
      <w:commentRangeEnd w:id="723"/>
      <w:r w:rsidR="00362492">
        <w:rPr>
          <w:rStyle w:val="ac"/>
          <w:rFonts w:ascii="Times New Roman" w:hAnsi="Times New Roman"/>
        </w:rPr>
        <w:commentReference w:id="723"/>
      </w:r>
    </w:p>
    <w:p w14:paraId="2367C7B3" w14:textId="6BCB089D" w:rsidR="008C6C10" w:rsidRPr="008C6C10" w:rsidRDefault="008C6C10" w:rsidP="00290C24">
      <w:pPr>
        <w:keepNext/>
        <w:rPr>
          <w:ins w:id="731" w:author="Huawei-User" w:date="2025-01-06T14:46:00Z"/>
          <w:rFonts w:eastAsiaTheme="minorEastAsia"/>
          <w:lang w:val="en-US" w:eastAsia="ko-KR"/>
        </w:rPr>
      </w:pPr>
      <w:ins w:id="732" w:author="Huawei-Qi" w:date="2025-01-08T22:48:00Z">
        <w:r w:rsidRPr="00290C24">
          <w:rPr>
            <w:lang w:val="en-US" w:eastAsia="ko-KR"/>
          </w:rPr>
          <w:t xml:space="preserve">Figure 6.9.9-1 below shows a high-level call flow for </w:t>
        </w:r>
      </w:ins>
      <w:ins w:id="733" w:author="Richard Bradbury (2024-01-09)" w:date="2025-01-09T18:45:00Z">
        <w:r w:rsidR="00290C24">
          <w:rPr>
            <w:lang w:val="en-US" w:eastAsia="ko-KR"/>
          </w:rPr>
          <w:t xml:space="preserve">the </w:t>
        </w:r>
      </w:ins>
      <w:ins w:id="734" w:author="Huawei-Qi" w:date="2025-01-08T22:48:00Z">
        <w:r w:rsidRPr="00290C24">
          <w:rPr>
            <w:lang w:val="en-US" w:eastAsia="ko-KR"/>
          </w:rPr>
          <w:t>configuration and usage of QoS monitoring</w:t>
        </w:r>
      </w:ins>
      <w:ins w:id="735" w:author="Richard Bradbury (2024-01-09)" w:date="2025-01-09T18:45:00Z">
        <w:r w:rsidR="00290C24">
          <w:rPr>
            <w:lang w:val="en-US" w:eastAsia="ko-KR"/>
          </w:rPr>
          <w:t xml:space="preserve"> with</w:t>
        </w:r>
      </w:ins>
      <w:ins w:id="736" w:author="Huawei-Qi" w:date="2025-01-08T22:48:00Z">
        <w:r w:rsidR="00290C24" w:rsidRPr="00290C24">
          <w:rPr>
            <w:lang w:val="en-US" w:eastAsia="ko-KR"/>
          </w:rPr>
          <w:t xml:space="preserve"> uplink media streaming</w:t>
        </w:r>
        <w:r w:rsidRPr="00290C24">
          <w:rPr>
            <w:lang w:val="en-US" w:eastAsia="ko-KR"/>
          </w:rPr>
          <w:t>.</w:t>
        </w:r>
      </w:ins>
    </w:p>
    <w:p w14:paraId="2A44140B" w14:textId="1923FD5D" w:rsidR="00946417" w:rsidRDefault="00946417" w:rsidP="00946417">
      <w:pPr>
        <w:keepNext/>
        <w:jc w:val="center"/>
        <w:rPr>
          <w:ins w:id="737" w:author="Huawei-User" w:date="2025-01-06T14:46:00Z"/>
        </w:rPr>
      </w:pPr>
      <w:r>
        <w:fldChar w:fldCharType="begin"/>
      </w:r>
      <w:r w:rsidR="00C15A52">
        <w:fldChar w:fldCharType="separate"/>
      </w:r>
      <w:r>
        <w:fldChar w:fldCharType="end"/>
      </w:r>
      <w:ins w:id="738"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0"/>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739" w:author="Huawei-User" w:date="2025-01-06T14:46:00Z"/>
        </w:rPr>
      </w:pPr>
      <w:ins w:id="740" w:author="Huawei-User" w:date="2025-01-06T14:46:00Z">
        <w:r>
          <w:t xml:space="preserve">Figure </w:t>
        </w:r>
      </w:ins>
      <w:ins w:id="741" w:author="Richard Bradbury" w:date="2025-01-07T16:51:00Z">
        <w:r w:rsidR="00ED3A22">
          <w:t>6.9.9</w:t>
        </w:r>
      </w:ins>
      <w:ins w:id="742" w:author="Huawei-User" w:date="2025-01-06T14:46:00Z">
        <w:r>
          <w:t xml:space="preserve">-1: High-level call flow for QoS monitoring for </w:t>
        </w:r>
      </w:ins>
      <w:ins w:id="743" w:author="Huawei-User" w:date="2025-01-06T14:47:00Z">
        <w:r>
          <w:t xml:space="preserve">uplink </w:t>
        </w:r>
      </w:ins>
      <w:ins w:id="744" w:author="Huawei-User" w:date="2025-01-06T14:46:00Z">
        <w:r>
          <w:t>Media Streaming</w:t>
        </w:r>
      </w:ins>
    </w:p>
    <w:p w14:paraId="65FBA771" w14:textId="689532B6" w:rsidR="00FC4A65" w:rsidRPr="00EF7354" w:rsidRDefault="00FC4A65" w:rsidP="00FC4A65">
      <w:pPr>
        <w:keepNext/>
        <w:rPr>
          <w:ins w:id="745" w:author="Richard Bradbury" w:date="2025-01-07T17:06:00Z"/>
          <w:lang w:val="en-US" w:eastAsia="ko-KR"/>
        </w:rPr>
      </w:pPr>
      <w:ins w:id="746" w:author="Richard Bradbury" w:date="2025-01-07T17:06:00Z">
        <w:r>
          <w:rPr>
            <w:lang w:val="en-US" w:eastAsia="ko-KR"/>
          </w:rPr>
          <w:t>The steps are as follows:</w:t>
        </w:r>
      </w:ins>
    </w:p>
    <w:p w14:paraId="7218B637" w14:textId="76C42A3B" w:rsidR="00946417" w:rsidRPr="00C120F1" w:rsidRDefault="008D3736" w:rsidP="008D3736">
      <w:pPr>
        <w:pStyle w:val="B1"/>
        <w:rPr>
          <w:ins w:id="747" w:author="Huawei-User" w:date="2025-01-06T14:46:00Z"/>
          <w:lang w:val="en-US" w:eastAsia="ko-KR"/>
        </w:rPr>
      </w:pPr>
      <w:ins w:id="748" w:author="Richard Bradbury" w:date="2025-01-07T17:05:00Z">
        <w:r>
          <w:t>1.</w:t>
        </w:r>
        <w:r>
          <w:tab/>
        </w:r>
      </w:ins>
      <w:ins w:id="749"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750" w:author="Huawei-User" w:date="2025-01-07T00:09:00Z">
        <w:r w:rsidR="00E71A25" w:rsidRPr="00E71A25">
          <w:rPr>
            <w:lang w:val="en-US" w:eastAsia="ko-KR"/>
          </w:rPr>
          <w:t>and shall include</w:t>
        </w:r>
      </w:ins>
      <w:ins w:id="751"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752" w:author="Rufael Mekuria" w:date="2025-01-06T15:41:00Z">
        <w:r w:rsidR="00434BDF">
          <w:t xml:space="preserve">the </w:t>
        </w:r>
      </w:ins>
      <w:ins w:id="753" w:author="Huawei-User" w:date="2025-01-06T14:46:00Z">
        <w:r w:rsidR="00946417" w:rsidRPr="00B75273">
          <w:t>reporting frequency (event triggered, periodic)</w:t>
        </w:r>
        <w:r w:rsidR="00946417">
          <w:t xml:space="preserve">, </w:t>
        </w:r>
      </w:ins>
      <w:ins w:id="754" w:author="Rufael Mekuria" w:date="2025-01-06T15:41:00Z">
        <w:r w:rsidR="00434BDF">
          <w:t xml:space="preserve">and </w:t>
        </w:r>
      </w:ins>
      <w:ins w:id="755" w:author="Huawei-User" w:date="2025-01-06T14:46:00Z">
        <w:r w:rsidR="00946417">
          <w:t xml:space="preserve">optionally </w:t>
        </w:r>
      </w:ins>
      <w:ins w:id="756" w:author="Rufael Mekuria" w:date="2025-01-06T15:41:00Z">
        <w:r w:rsidR="00434BDF">
          <w:t xml:space="preserve">the </w:t>
        </w:r>
      </w:ins>
      <w:ins w:id="757"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758" w:author="Huawei-User" w:date="2025-01-06T14:46:00Z"/>
        </w:rPr>
      </w:pPr>
      <w:ins w:id="759" w:author="Huawei-User" w:date="2025-01-06T14:46:00Z">
        <w:r w:rsidRPr="00446469">
          <w:t>NOTE</w:t>
        </w:r>
      </w:ins>
      <w:ins w:id="760" w:author="Richard Bradbury" w:date="2025-01-07T16:51:00Z">
        <w:r w:rsidR="00ED3A22">
          <w:t> 1</w:t>
        </w:r>
      </w:ins>
      <w:ins w:id="761" w:author="Huawei-User" w:date="2025-01-06T14:46:00Z">
        <w:r w:rsidRPr="00446469">
          <w:t>:</w:t>
        </w:r>
        <w:r w:rsidRPr="00446469">
          <w:tab/>
          <w:t>In case the 5GMS</w:t>
        </w:r>
      </w:ins>
      <w:ins w:id="762" w:author="Huawei-User" w:date="2025-01-06T14:49:00Z">
        <w:r>
          <w:t>u</w:t>
        </w:r>
      </w:ins>
      <w:ins w:id="763" w:author="Huawei-User" w:date="2025-01-06T14:46:00Z">
        <w:r w:rsidRPr="00446469">
          <w:t> AS is deployed as an EAS instance in the Edge DN, a local UPF can also be inserted for local access to the 5GMS</w:t>
        </w:r>
      </w:ins>
      <w:ins w:id="764" w:author="Huawei-User" w:date="2025-01-06T14:49:00Z">
        <w:r>
          <w:t>u</w:t>
        </w:r>
      </w:ins>
      <w:ins w:id="765" w:author="Huawei-User" w:date="2025-01-06T14:46:00Z">
        <w:r w:rsidRPr="00446469">
          <w:t> E</w:t>
        </w:r>
      </w:ins>
      <w:ins w:id="766" w:author="Huawei-User" w:date="2025-01-06T14:49:00Z">
        <w:r>
          <w:t xml:space="preserve">dge </w:t>
        </w:r>
      </w:ins>
      <w:ins w:id="767"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768" w:author="Huawei-User" w:date="2025-01-06T14:50:00Z">
        <w:r>
          <w:t>u</w:t>
        </w:r>
      </w:ins>
      <w:ins w:id="769" w:author="Huawei-User" w:date="2025-01-06T14:46:00Z">
        <w:r w:rsidRPr="00446469">
          <w:t> AF and 5GMS</w:t>
        </w:r>
      </w:ins>
      <w:ins w:id="770" w:author="Huawei-User" w:date="2025-01-06T14:50:00Z">
        <w:r>
          <w:t>u</w:t>
        </w:r>
      </w:ins>
      <w:ins w:id="771"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772" w:author="Huawei-User" w:date="2025-01-06T14:46:00Z"/>
          <w:lang w:val="en-US" w:eastAsia="ko-KR"/>
        </w:rPr>
      </w:pPr>
      <w:ins w:id="773" w:author="Richard Bradbury" w:date="2025-01-07T17:05:00Z">
        <w:r>
          <w:t>2.</w:t>
        </w:r>
        <w:r>
          <w:tab/>
        </w:r>
      </w:ins>
      <w:ins w:id="774"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775" w:author="Huawei-User" w:date="2025-01-06T14:50:00Z">
        <w:r w:rsidR="00946417">
          <w:rPr>
            <w:lang w:eastAsia="zh-CN"/>
          </w:rPr>
          <w:t>u</w:t>
        </w:r>
      </w:ins>
      <w:ins w:id="776" w:author="Huawei-User" w:date="2025-01-06T14:46:00Z">
        <w:r w:rsidR="00946417">
          <w:rPr>
            <w:lang w:eastAsia="zh-CN"/>
          </w:rPr>
          <w:t xml:space="preserve"> AF via M5</w:t>
        </w:r>
      </w:ins>
      <w:ins w:id="777" w:author="Huawei-User" w:date="2025-01-06T14:50:00Z">
        <w:r w:rsidR="00946417">
          <w:rPr>
            <w:lang w:eastAsia="zh-CN"/>
          </w:rPr>
          <w:t>u</w:t>
        </w:r>
      </w:ins>
      <w:ins w:id="778" w:author="Huawei-User" w:date="2025-01-06T14:46:00Z">
        <w:r w:rsidR="00946417">
          <w:rPr>
            <w:lang w:eastAsia="zh-CN"/>
          </w:rPr>
          <w:t>.</w:t>
        </w:r>
      </w:ins>
    </w:p>
    <w:p w14:paraId="290129D1" w14:textId="0BA4F469" w:rsidR="00946417" w:rsidRDefault="008D3736" w:rsidP="008D3736">
      <w:pPr>
        <w:pStyle w:val="B1"/>
        <w:rPr>
          <w:ins w:id="779" w:author="Huawei-User" w:date="2025-01-06T14:46:00Z"/>
          <w:lang w:val="en-US" w:eastAsia="ko-KR"/>
        </w:rPr>
      </w:pPr>
      <w:ins w:id="780" w:author="Richard Bradbury" w:date="2025-01-07T17:05:00Z">
        <w:r>
          <w:lastRenderedPageBreak/>
          <w:t>3.</w:t>
        </w:r>
        <w:r>
          <w:tab/>
        </w:r>
      </w:ins>
      <w:ins w:id="781"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782" w:author="Huawei-User" w:date="2025-01-06T14:50:00Z">
        <w:r w:rsidR="00946417">
          <w:rPr>
            <w:lang w:val="en-US" w:eastAsia="ko-KR"/>
          </w:rPr>
          <w:t>u</w:t>
        </w:r>
      </w:ins>
      <w:ins w:id="783"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784" w:author="Huawei-User" w:date="2025-01-06T14:46:00Z"/>
        </w:rPr>
      </w:pPr>
      <w:ins w:id="785" w:author="Richard Bradbury" w:date="2025-01-07T17:05:00Z">
        <w:r>
          <w:t>4.</w:t>
        </w:r>
        <w:r>
          <w:tab/>
        </w:r>
      </w:ins>
      <w:ins w:id="786"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787" w:author="Huawei-User" w:date="2025-01-06T14:50:00Z">
        <w:r w:rsidR="00946417">
          <w:t>u</w:t>
        </w:r>
      </w:ins>
      <w:ins w:id="788" w:author="Huawei-User" w:date="2025-01-06T14:46:00Z">
        <w:r w:rsidR="00946417">
          <w:t> </w:t>
        </w:r>
        <w:r w:rsidR="00946417" w:rsidRPr="008451A2">
          <w:t xml:space="preserve">AF invokes the </w:t>
        </w:r>
        <w:proofErr w:type="spellStart"/>
        <w:r w:rsidR="00946417" w:rsidRPr="008451A2">
          <w:rPr>
            <w:rStyle w:val="Codechar"/>
          </w:rPr>
          <w:t>Npcf_PolicyAuthorization</w:t>
        </w:r>
        <w:proofErr w:type="spellEnd"/>
        <w:r w:rsidR="00946417" w:rsidRPr="008451A2">
          <w:t xml:space="preserve"> service or the </w:t>
        </w:r>
        <w:proofErr w:type="spellStart"/>
        <w:r w:rsidR="00946417" w:rsidRPr="008451A2">
          <w:rPr>
            <w:rStyle w:val="Codechar"/>
          </w:rPr>
          <w:t>Nnef_AFsessionWithQoS</w:t>
        </w:r>
        <w:proofErr w:type="spellEnd"/>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789" w:author="Huawei-User" w:date="2025-01-06T14:50:00Z">
        <w:r w:rsidR="00946417">
          <w:rPr>
            <w:lang w:val="en-US" w:eastAsia="zh-CN"/>
          </w:rPr>
          <w:t xml:space="preserve">u </w:t>
        </w:r>
      </w:ins>
      <w:ins w:id="790" w:author="Huawei-User" w:date="2025-01-06T14:46:00Z">
        <w:r w:rsidR="00946417">
          <w:rPr>
            <w:lang w:val="en-US" w:eastAsia="zh-CN"/>
          </w:rPr>
          <w:t>AS is deployed in the Edge DN, the 5GMS</w:t>
        </w:r>
      </w:ins>
      <w:ins w:id="791" w:author="Huawei-User" w:date="2025-01-06T14:51:00Z">
        <w:r w:rsidR="00946417">
          <w:rPr>
            <w:lang w:val="en-US" w:eastAsia="zh-CN"/>
          </w:rPr>
          <w:t>u</w:t>
        </w:r>
      </w:ins>
      <w:ins w:id="792" w:author="Huawei-User" w:date="2025-01-06T14:46:00Z">
        <w:r w:rsidR="00946417">
          <w:rPr>
            <w:lang w:val="en-US" w:eastAsia="zh-CN"/>
          </w:rPr>
          <w:t xml:space="preserve"> AF may </w:t>
        </w:r>
        <w:r w:rsidR="00946417">
          <w:rPr>
            <w:lang w:eastAsia="zh-CN"/>
          </w:rPr>
          <w:t xml:space="preserve">additionally </w:t>
        </w:r>
        <w:r w:rsidR="00946417">
          <w:t xml:space="preserve">enable the exposure of QoS </w:t>
        </w:r>
        <w:proofErr w:type="spellStart"/>
        <w:r w:rsidR="00946417">
          <w:t>montoring</w:t>
        </w:r>
        <w:proofErr w:type="spellEnd"/>
        <w:r w:rsidR="00946417">
          <w:t xml:space="preserve"> results via the local UPF or local NEF in this step</w:t>
        </w:r>
        <w:r w:rsidR="00946417">
          <w:rPr>
            <w:lang w:val="en-US" w:eastAsia="ko-KR"/>
          </w:rPr>
          <w:t>.</w:t>
        </w:r>
      </w:ins>
    </w:p>
    <w:p w14:paraId="2C364758" w14:textId="152A3099" w:rsidR="00946417" w:rsidRDefault="008D3736" w:rsidP="008D3736">
      <w:pPr>
        <w:pStyle w:val="B1"/>
        <w:rPr>
          <w:ins w:id="793" w:author="Huawei-User" w:date="2025-01-06T14:46:00Z"/>
        </w:rPr>
      </w:pPr>
      <w:ins w:id="794" w:author="Richard Bradbury" w:date="2025-01-07T17:05:00Z">
        <w:r>
          <w:t>5.</w:t>
        </w:r>
        <w:r>
          <w:tab/>
        </w:r>
      </w:ins>
      <w:ins w:id="795" w:author="Huawei-User" w:date="2025-01-06T14:46:00Z">
        <w:r w:rsidR="00946417">
          <w:t>The PCF accepts the request and enables QoS monitoring within the 5G System, i.e., by configuring the RAN and/or the (local) UPF for monitoring and reporting of target QoS parameters</w:t>
        </w:r>
      </w:ins>
      <w:ins w:id="796" w:author="Huawei-User" w:date="2025-01-06T14:51:00Z">
        <w:r w:rsidR="00946417">
          <w:t xml:space="preserve"> for the uplink media streaming</w:t>
        </w:r>
      </w:ins>
      <w:ins w:id="797" w:author="Huawei-User" w:date="2025-01-06T14:46:00Z">
        <w:r w:rsidR="00946417">
          <w:t>.</w:t>
        </w:r>
      </w:ins>
    </w:p>
    <w:p w14:paraId="401CE474" w14:textId="77777777" w:rsidR="008D3736" w:rsidRDefault="008D3736" w:rsidP="008D3736">
      <w:pPr>
        <w:keepNext/>
        <w:rPr>
          <w:ins w:id="798" w:author="Richard Bradbury" w:date="2025-01-07T17:02:00Z"/>
          <w:lang w:eastAsia="zh-CN"/>
        </w:rPr>
      </w:pPr>
      <w:ins w:id="799" w:author="Huawei-User" w:date="2025-01-06T14:46:00Z">
        <w:r>
          <w:rPr>
            <w:lang w:eastAsia="zh-CN"/>
          </w:rPr>
          <w:t>Following the QoS monitoring request(s)</w:t>
        </w:r>
      </w:ins>
      <w:ins w:id="800" w:author="Richard Bradbury" w:date="2025-01-07T17:02:00Z">
        <w:r>
          <w:rPr>
            <w:lang w:eastAsia="zh-CN"/>
          </w:rPr>
          <w:t>:</w:t>
        </w:r>
      </w:ins>
    </w:p>
    <w:p w14:paraId="395BBC3B" w14:textId="0B381E5B" w:rsidR="00946417" w:rsidRDefault="00946417" w:rsidP="00946417">
      <w:pPr>
        <w:pStyle w:val="B1"/>
        <w:rPr>
          <w:ins w:id="801" w:author="Huawei-User" w:date="2025-01-06T14:46:00Z"/>
        </w:rPr>
      </w:pPr>
      <w:ins w:id="802" w:author="Huawei-User" w:date="2025-01-06T14:46:00Z">
        <w:r>
          <w:rPr>
            <w:lang w:eastAsia="zh-CN"/>
          </w:rPr>
          <w:t>6.</w:t>
        </w:r>
        <w:r>
          <w:rPr>
            <w:lang w:eastAsia="zh-CN"/>
          </w:rPr>
          <w:tab/>
        </w:r>
      </w:ins>
      <w:ins w:id="803" w:author="Richard Bradbury" w:date="2025-01-07T17:02:00Z">
        <w:r w:rsidR="008D3736">
          <w:rPr>
            <w:lang w:eastAsia="zh-CN"/>
          </w:rPr>
          <w:t>T</w:t>
        </w:r>
      </w:ins>
      <w:ins w:id="804" w:author="Huawei-User" w:date="2025-01-06T14:46:00Z">
        <w:r>
          <w:rPr>
            <w:lang w:eastAsia="zh-CN"/>
          </w:rPr>
          <w:t xml:space="preserve">he PCF </w:t>
        </w:r>
      </w:ins>
      <w:ins w:id="805" w:author="Rufael Mekuria" w:date="2025-01-06T16:17:00Z">
        <w:r w:rsidR="00DE7A1B">
          <w:rPr>
            <w:lang w:eastAsia="zh-CN"/>
          </w:rPr>
          <w:t xml:space="preserve">may </w:t>
        </w:r>
      </w:ins>
      <w:ins w:id="806" w:author="Huawei-User" w:date="2025-01-06T14:46:00Z">
        <w:r>
          <w:rPr>
            <w:lang w:eastAsia="zh-CN"/>
          </w:rPr>
          <w:t>expose the QoS monitoring results to the 5GMS</w:t>
        </w:r>
      </w:ins>
      <w:ins w:id="807" w:author="Huawei-User" w:date="2025-01-06T14:51:00Z">
        <w:r>
          <w:rPr>
            <w:lang w:eastAsia="zh-CN"/>
          </w:rPr>
          <w:t>u</w:t>
        </w:r>
      </w:ins>
      <w:ins w:id="808" w:author="Huawei-User" w:date="2025-01-06T14:46:00Z">
        <w:r>
          <w:rPr>
            <w:lang w:eastAsia="zh-CN"/>
          </w:rPr>
          <w:t xml:space="preserve"> AF </w:t>
        </w:r>
        <w:proofErr w:type="spellStart"/>
        <w:r>
          <w:rPr>
            <w:lang w:eastAsia="zh-CN"/>
          </w:rPr>
          <w:t>periocially</w:t>
        </w:r>
        <w:proofErr w:type="spellEnd"/>
        <w:r>
          <w:rPr>
            <w:lang w:eastAsia="zh-CN"/>
          </w:rPr>
          <w:t xml:space="preserve"> or by event triggers.</w:t>
        </w:r>
      </w:ins>
    </w:p>
    <w:p w14:paraId="0F51054B" w14:textId="2F1FD763" w:rsidR="00946417" w:rsidRPr="00446469" w:rsidRDefault="00946417" w:rsidP="00946417">
      <w:pPr>
        <w:pStyle w:val="B1"/>
        <w:rPr>
          <w:ins w:id="809" w:author="Huawei-User" w:date="2025-01-06T14:46:00Z"/>
        </w:rPr>
      </w:pPr>
      <w:ins w:id="810" w:author="Huawei-User" w:date="2025-01-06T14:46:00Z">
        <w:r>
          <w:rPr>
            <w:lang w:eastAsia="zh-CN"/>
          </w:rPr>
          <w:t>7</w:t>
        </w:r>
        <w:r w:rsidRPr="00446469">
          <w:rPr>
            <w:lang w:eastAsia="zh-CN"/>
          </w:rPr>
          <w:t>.</w:t>
        </w:r>
        <w:r w:rsidRPr="00446469">
          <w:rPr>
            <w:lang w:eastAsia="zh-CN"/>
          </w:rPr>
          <w:tab/>
          <w:t xml:space="preserve">Alternatively, the QoS monitoring results </w:t>
        </w:r>
      </w:ins>
      <w:ins w:id="811" w:author="Richard Bradbury" w:date="2025-01-07T16:54:00Z">
        <w:r w:rsidR="00ED3A22">
          <w:rPr>
            <w:lang w:eastAsia="zh-CN"/>
          </w:rPr>
          <w:t>may</w:t>
        </w:r>
      </w:ins>
      <w:ins w:id="812" w:author="Huawei-User" w:date="2025-01-06T14:46:00Z">
        <w:r w:rsidRPr="00446469">
          <w:rPr>
            <w:lang w:eastAsia="zh-CN"/>
          </w:rPr>
          <w:t xml:space="preserve"> be exposed to the 5GMS</w:t>
        </w:r>
      </w:ins>
      <w:ins w:id="813" w:author="Huawei-User" w:date="2025-01-06T14:51:00Z">
        <w:r>
          <w:rPr>
            <w:lang w:eastAsia="zh-CN"/>
          </w:rPr>
          <w:t>u</w:t>
        </w:r>
      </w:ins>
      <w:ins w:id="814" w:author="Huawei-User" w:date="2025-01-06T14:46:00Z">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ins>
    </w:p>
    <w:p w14:paraId="3244CA44" w14:textId="0BBB6669" w:rsidR="00946417" w:rsidRDefault="00946417" w:rsidP="00946417">
      <w:pPr>
        <w:pStyle w:val="B1"/>
        <w:rPr>
          <w:ins w:id="815" w:author="Huawei-User" w:date="2025-01-06T14:46:00Z"/>
        </w:rPr>
      </w:pPr>
      <w:ins w:id="816"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817" w:author="Huawei-User" w:date="2025-01-06T14:52:00Z">
        <w:r>
          <w:rPr>
            <w:b/>
            <w:bCs/>
            <w:lang w:eastAsia="zh-CN"/>
          </w:rPr>
          <w:t>u</w:t>
        </w:r>
      </w:ins>
      <w:ins w:id="818"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ins>
      <w:commentRangeStart w:id="819"/>
      <w:commentRangeEnd w:id="819"/>
      <w:r w:rsidR="00C511EC">
        <w:rPr>
          <w:rStyle w:val="ac"/>
        </w:rPr>
        <w:commentReference w:id="819"/>
      </w:r>
      <w:ins w:id="820" w:author="Huawei-User" w:date="2025-01-06T14:46:00Z">
        <w:r>
          <w:rPr>
            <w:lang w:eastAsia="zh-CN"/>
          </w:rPr>
          <w:t>reference point M5</w:t>
        </w:r>
      </w:ins>
      <w:ins w:id="821" w:author="Huawei-User" w:date="2025-01-06T14:52:00Z">
        <w:r>
          <w:rPr>
            <w:lang w:eastAsia="zh-CN"/>
          </w:rPr>
          <w:t>u</w:t>
        </w:r>
      </w:ins>
      <w:ins w:id="822" w:author="Huawei-User" w:date="2025-01-06T14:46:00Z">
        <w:r>
          <w:rPr>
            <w:lang w:eastAsia="zh-CN"/>
          </w:rPr>
          <w:t>.</w:t>
        </w:r>
      </w:ins>
    </w:p>
    <w:p w14:paraId="14105924" w14:textId="4AD4ABEC" w:rsidR="00946417" w:rsidRPr="008451A2" w:rsidRDefault="00946417" w:rsidP="00946417">
      <w:pPr>
        <w:pStyle w:val="B1"/>
        <w:rPr>
          <w:ins w:id="823" w:author="Huawei-User" w:date="2025-01-06T14:46:00Z"/>
          <w:b/>
          <w:bCs/>
        </w:rPr>
      </w:pPr>
      <w:ins w:id="824" w:author="Huawei-User" w:date="2025-01-06T14:46:00Z">
        <w:r>
          <w:rPr>
            <w:b/>
            <w:bCs/>
            <w:lang w:eastAsia="zh-CN"/>
          </w:rPr>
          <w:t>9</w:t>
        </w:r>
        <w:r w:rsidRPr="008451A2">
          <w:rPr>
            <w:b/>
            <w:bCs/>
            <w:lang w:eastAsia="zh-CN"/>
          </w:rPr>
          <w:t>.</w:t>
        </w:r>
        <w:r w:rsidRPr="008451A2">
          <w:rPr>
            <w:b/>
            <w:bCs/>
            <w:lang w:eastAsia="zh-CN"/>
          </w:rPr>
          <w:tab/>
          <w:t>The Media Session Handler provide</w:t>
        </w:r>
      </w:ins>
      <w:ins w:id="825" w:author="Richard Bradbury" w:date="2025-01-07T16:51:00Z">
        <w:r w:rsidR="00ED3A22">
          <w:rPr>
            <w:b/>
            <w:bCs/>
            <w:lang w:eastAsia="zh-CN"/>
          </w:rPr>
          <w:t>s</w:t>
        </w:r>
      </w:ins>
      <w:ins w:id="826" w:author="Huawei-User" w:date="2025-01-06T14:46:00Z">
        <w:r w:rsidRPr="008451A2">
          <w:rPr>
            <w:b/>
            <w:bCs/>
            <w:lang w:eastAsia="zh-CN"/>
          </w:rPr>
          <w:t xml:space="preserve"> QoS monitoring results to the Media Stream Handler at reference point M11</w:t>
        </w:r>
      </w:ins>
      <w:ins w:id="827" w:author="Huawei-User" w:date="2025-01-06T14:52:00Z">
        <w:r>
          <w:rPr>
            <w:b/>
            <w:bCs/>
            <w:lang w:eastAsia="zh-CN"/>
          </w:rPr>
          <w:t>u</w:t>
        </w:r>
      </w:ins>
      <w:ins w:id="828" w:author="Huawei-User" w:date="2025-01-06T14:46:00Z">
        <w:r w:rsidRPr="008451A2">
          <w:rPr>
            <w:b/>
            <w:bCs/>
            <w:lang w:eastAsia="zh-CN"/>
          </w:rPr>
          <w:t>.</w:t>
        </w:r>
      </w:ins>
    </w:p>
    <w:p w14:paraId="58544354" w14:textId="41F41EFD" w:rsidR="00946417" w:rsidRDefault="00946417" w:rsidP="00ED3A22">
      <w:pPr>
        <w:pStyle w:val="B1"/>
        <w:rPr>
          <w:ins w:id="829" w:author="Huawei-User" w:date="2025-01-06T14:46:00Z"/>
          <w:lang w:eastAsia="zh-CN"/>
        </w:rPr>
      </w:pPr>
      <w:ins w:id="830"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831" w:author="Richard Bradbury" w:date="2025-01-07T16:51:00Z">
        <w:r w:rsidR="00ED3A22">
          <w:t xml:space="preserve"> </w:t>
        </w:r>
      </w:ins>
      <w:ins w:id="832" w:author="Huawei-User" w:date="2025-01-06T14:46:00Z">
        <w:r>
          <w:rPr>
            <w:rFonts w:hint="eastAsia"/>
            <w:lang w:eastAsia="zh-CN"/>
          </w:rPr>
          <w:t>F</w:t>
        </w:r>
        <w:r>
          <w:rPr>
            <w:lang w:eastAsia="zh-CN"/>
          </w:rPr>
          <w:t xml:space="preserve">or example, in the case of </w:t>
        </w:r>
      </w:ins>
      <w:ins w:id="833" w:author="Huawei-User" w:date="2025-01-06T14:52:00Z">
        <w:r>
          <w:rPr>
            <w:lang w:eastAsia="zh-CN"/>
          </w:rPr>
          <w:t>uplink</w:t>
        </w:r>
      </w:ins>
      <w:ins w:id="834" w:author="Huawei-User" w:date="2025-01-06T14:46:00Z">
        <w:r>
          <w:rPr>
            <w:lang w:eastAsia="zh-CN"/>
          </w:rPr>
          <w:t xml:space="preserve"> media streaming, the Media Player may use the monitored packet latency</w:t>
        </w:r>
      </w:ins>
      <w:ins w:id="835" w:author="Huawei-User" w:date="2025-01-06T14:54:00Z">
        <w:r w:rsidR="00382757">
          <w:rPr>
            <w:lang w:eastAsia="zh-CN"/>
          </w:rPr>
          <w:t>, congestion status, etc.</w:t>
        </w:r>
      </w:ins>
      <w:ins w:id="836" w:author="Huawei-User" w:date="2025-01-06T14:46:00Z">
        <w:r>
          <w:rPr>
            <w:lang w:eastAsia="zh-CN"/>
          </w:rPr>
          <w:t xml:space="preserve"> to determine the bit rate of </w:t>
        </w:r>
      </w:ins>
      <w:ins w:id="837" w:author="Huawei-User" w:date="2025-01-06T14:54:00Z">
        <w:r w:rsidR="00382757">
          <w:rPr>
            <w:lang w:eastAsia="zh-CN"/>
          </w:rPr>
          <w:t>the u</w:t>
        </w:r>
      </w:ins>
      <w:ins w:id="838" w:author="Huawei-User" w:date="2025-01-06T14:55:00Z">
        <w:r w:rsidR="00382757">
          <w:rPr>
            <w:lang w:eastAsia="zh-CN"/>
          </w:rPr>
          <w:t>plink streaming</w:t>
        </w:r>
      </w:ins>
      <w:ins w:id="839" w:author="Huawei-User" w:date="2025-01-06T14:46:00Z">
        <w:r>
          <w:rPr>
            <w:lang w:eastAsia="zh-CN"/>
          </w:rPr>
          <w:t>.</w:t>
        </w:r>
      </w:ins>
    </w:p>
    <w:p w14:paraId="68C9CD36" w14:textId="4B035A3A" w:rsidR="001E41F3" w:rsidRDefault="001E41F3" w:rsidP="006256A1">
      <w:pPr>
        <w:rPr>
          <w:noProof/>
          <w:lang w:eastAsia="zh-CN"/>
        </w:rPr>
      </w:pPr>
    </w:p>
    <w:sectPr w:rsidR="001E41F3"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Richard Bradbury" w:date="2025-01-07T15:28:00Z" w:initials="RJB">
    <w:p w14:paraId="4442F705" w14:textId="1CE45E6B" w:rsidR="00FE109A" w:rsidRDefault="00FE109A">
      <w:pPr>
        <w:pStyle w:val="ad"/>
      </w:pPr>
      <w:r>
        <w:rPr>
          <w:rStyle w:val="ac"/>
        </w:rPr>
        <w:annotationRef/>
      </w:r>
      <w:r>
        <w:rPr>
          <w:rStyle w:val="ac"/>
        </w:rPr>
        <w:t>Sugges</w:t>
      </w:r>
      <w:r w:rsidR="00AC0FC7">
        <w:rPr>
          <w:rStyle w:val="ac"/>
        </w:rPr>
        <w:t>ted slightly more generic stage-2 names for new members.</w:t>
      </w:r>
    </w:p>
  </w:comment>
  <w:comment w:id="34" w:author="Huawei-Qi-0108" w:date="2025-01-09T00:28:00Z" w:initials="panqi (E)">
    <w:p w14:paraId="75B0D8FB" w14:textId="77777777" w:rsidR="0075279F" w:rsidRDefault="0075279F" w:rsidP="0075279F">
      <w:pPr>
        <w:pStyle w:val="ad"/>
        <w:rPr>
          <w:lang w:eastAsia="zh-CN"/>
        </w:rPr>
      </w:pPr>
      <w:r>
        <w:rPr>
          <w:rStyle w:val="ac"/>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1C8114B7" w14:textId="77777777" w:rsidR="0075279F" w:rsidRDefault="0075279F" w:rsidP="0075279F">
      <w:pPr>
        <w:pStyle w:val="ad"/>
        <w:rPr>
          <w:lang w:eastAsia="zh-CN"/>
        </w:rPr>
      </w:pPr>
      <w:r>
        <w:rPr>
          <w:lang w:eastAsia="zh-CN"/>
        </w:rPr>
        <w:t>Including ASP to show its capability, or</w:t>
      </w:r>
    </w:p>
    <w:p w14:paraId="1F0469F4" w14:textId="77777777" w:rsidR="0075279F" w:rsidRDefault="0075279F" w:rsidP="0075279F">
      <w:pPr>
        <w:pStyle w:val="ad"/>
        <w:rPr>
          <w:lang w:eastAsia="zh-CN"/>
        </w:rPr>
      </w:pPr>
      <w:r>
        <w:rPr>
          <w:lang w:eastAsia="zh-CN"/>
        </w:rPr>
        <w:t xml:space="preserve"> the capability of L4S stack in 5GMS Client and 5GMS AS (add to the requirement/functionalities of 5GMS client and 5GMS AS) may support …L4S stack … … =&gt; functional description.</w:t>
      </w:r>
    </w:p>
    <w:p w14:paraId="07617555" w14:textId="77777777" w:rsidR="0075279F" w:rsidRDefault="0075279F" w:rsidP="0075279F">
      <w:pPr>
        <w:pStyle w:val="ad"/>
        <w:rPr>
          <w:lang w:eastAsia="zh-CN"/>
        </w:rPr>
      </w:pPr>
      <w:r>
        <w:t>Detection and reaction to congestion notifications</w:t>
      </w:r>
    </w:p>
    <w:p w14:paraId="40DF007E" w14:textId="77777777" w:rsidR="0075279F" w:rsidRDefault="0075279F" w:rsidP="0075279F">
      <w:pPr>
        <w:pStyle w:val="ad"/>
        <w:rPr>
          <w:lang w:eastAsia="zh-CN"/>
        </w:rPr>
      </w:pPr>
    </w:p>
    <w:p w14:paraId="4622A79B" w14:textId="77777777" w:rsidR="0075279F" w:rsidRDefault="0075279F" w:rsidP="0075279F">
      <w:pPr>
        <w:pStyle w:val="ad"/>
        <w:numPr>
          <w:ilvl w:val="0"/>
          <w:numId w:val="5"/>
        </w:numPr>
        <w:rPr>
          <w:lang w:eastAsia="zh-CN"/>
        </w:rPr>
      </w:pPr>
      <w:r>
        <w:rPr>
          <w:lang w:eastAsia="zh-CN"/>
        </w:rPr>
        <w:t xml:space="preserve">5.3.1 </w:t>
      </w:r>
    </w:p>
    <w:p w14:paraId="3A84CA3D" w14:textId="77777777" w:rsidR="0075279F" w:rsidRDefault="0075279F" w:rsidP="0075279F">
      <w:pPr>
        <w:pStyle w:val="ad"/>
        <w:numPr>
          <w:ilvl w:val="0"/>
          <w:numId w:val="5"/>
        </w:numPr>
        <w:rPr>
          <w:lang w:eastAsia="zh-CN"/>
        </w:rPr>
      </w:pPr>
      <w:r>
        <w:rPr>
          <w:rFonts w:hint="eastAsia"/>
          <w:lang w:eastAsia="zh-CN"/>
        </w:rPr>
        <w:t>5</w:t>
      </w:r>
      <w:r>
        <w:rPr>
          <w:lang w:eastAsia="zh-CN"/>
        </w:rPr>
        <w:t xml:space="preserve">.3.2 service access information part. </w:t>
      </w:r>
    </w:p>
    <w:p w14:paraId="134F5357" w14:textId="77777777" w:rsidR="0075279F" w:rsidRDefault="0075279F" w:rsidP="0075279F">
      <w:pPr>
        <w:pStyle w:val="ad"/>
        <w:numPr>
          <w:ilvl w:val="0"/>
          <w:numId w:val="5"/>
        </w:numPr>
        <w:rPr>
          <w:lang w:eastAsia="zh-CN"/>
        </w:rPr>
      </w:pPr>
      <w:r>
        <w:rPr>
          <w:rFonts w:hint="eastAsia"/>
          <w:lang w:eastAsia="zh-CN"/>
        </w:rPr>
        <w:t>5</w:t>
      </w:r>
      <w:r>
        <w:rPr>
          <w:lang w:eastAsia="zh-CN"/>
        </w:rPr>
        <w:t>.7.2</w:t>
      </w:r>
    </w:p>
    <w:p w14:paraId="653CE787" w14:textId="77777777" w:rsidR="0075279F" w:rsidRPr="00F427F7" w:rsidRDefault="0075279F" w:rsidP="0075279F">
      <w:pPr>
        <w:pStyle w:val="ad"/>
        <w:numPr>
          <w:ilvl w:val="0"/>
          <w:numId w:val="5"/>
        </w:numPr>
        <w:rPr>
          <w:lang w:eastAsia="zh-CN"/>
        </w:rPr>
      </w:pPr>
      <w:r>
        <w:rPr>
          <w:lang w:eastAsia="zh-CN"/>
        </w:rPr>
        <w:t xml:space="preserve">Same for UL. </w:t>
      </w:r>
    </w:p>
  </w:comment>
  <w:comment w:id="35" w:author="Richard Bradbury (2024-01-09)" w:date="2025-01-09T17:46:00Z" w:initials="RJB">
    <w:p w14:paraId="1668511E" w14:textId="6A148D79" w:rsidR="00F73E79" w:rsidRDefault="00F73E79">
      <w:pPr>
        <w:pStyle w:val="ad"/>
      </w:pPr>
      <w:r>
        <w:rPr>
          <w:rStyle w:val="ac"/>
        </w:rPr>
        <w:annotationRef/>
      </w:r>
      <w:r>
        <w:t>Prefer Qi’s original formulation because it fits better with the previous paragraph.</w:t>
      </w:r>
    </w:p>
  </w:comment>
  <w:comment w:id="163" w:author="Thorsten Lohmar" w:date="2025-01-09T14:55:00Z" w:initials="TL">
    <w:p w14:paraId="3181A5C2" w14:textId="77777777" w:rsidR="00F73E79" w:rsidRDefault="00F73E79" w:rsidP="00F73E79">
      <w:pPr>
        <w:pStyle w:val="ad"/>
      </w:pPr>
      <w:r>
        <w:rPr>
          <w:rStyle w:val="ac"/>
        </w:rPr>
        <w:annotationRef/>
      </w:r>
      <w:r>
        <w:t xml:space="preserve">“Is present” is supporting two cases “L4S = true” and “L4S = false”. </w:t>
      </w:r>
    </w:p>
  </w:comment>
  <w:comment w:id="164" w:author="Huawei-Qi-0109" w:date="2025-01-09T23:31:00Z" w:initials="panqi (E)">
    <w:p w14:paraId="55C0CE8E" w14:textId="77777777" w:rsidR="00F73E79" w:rsidRDefault="00F73E79" w:rsidP="00F73E79">
      <w:pPr>
        <w:pStyle w:val="ad"/>
        <w:rPr>
          <w:lang w:eastAsia="zh-CN"/>
        </w:rPr>
      </w:pPr>
      <w:r>
        <w:rPr>
          <w:rStyle w:val="ac"/>
        </w:rPr>
        <w:annotationRef/>
      </w:r>
      <w:r>
        <w:rPr>
          <w:lang w:eastAsia="zh-CN"/>
        </w:rPr>
        <w:t>Good to me.</w:t>
      </w:r>
    </w:p>
  </w:comment>
  <w:comment w:id="218" w:author="Thorsten Lohmar" w:date="2025-01-09T14:56:00Z" w:initials="TL">
    <w:p w14:paraId="13BB3A30" w14:textId="77777777" w:rsidR="009367D4" w:rsidRDefault="009367D4" w:rsidP="009367D4">
      <w:pPr>
        <w:pStyle w:val="ad"/>
      </w:pPr>
      <w:r>
        <w:rPr>
          <w:rStyle w:val="ac"/>
        </w:rPr>
        <w:annotationRef/>
      </w:r>
      <w:r>
        <w:t>A set L4S Enablement flag should be conveyed via M3 to the Media AS.</w:t>
      </w:r>
    </w:p>
    <w:p w14:paraId="10B41231" w14:textId="77777777" w:rsidR="009367D4" w:rsidRDefault="009367D4" w:rsidP="009367D4">
      <w:pPr>
        <w:pStyle w:val="ad"/>
      </w:pPr>
    </w:p>
    <w:p w14:paraId="3EE0DBD1" w14:textId="77777777" w:rsidR="009367D4" w:rsidRDefault="009367D4" w:rsidP="009367D4">
      <w:pPr>
        <w:pStyle w:val="ad"/>
      </w:pPr>
      <w:r>
        <w:t>Not sure, whether we should have a Policy Template box or a Protocol Stack config box.</w:t>
      </w:r>
    </w:p>
  </w:comment>
  <w:comment w:id="219" w:author="Huawei-Qi-0109" w:date="2025-01-09T23:31:00Z" w:initials="panqi (E)">
    <w:p w14:paraId="21270200" w14:textId="77777777" w:rsidR="0075279F" w:rsidRDefault="0075279F">
      <w:pPr>
        <w:pStyle w:val="ad"/>
        <w:rPr>
          <w:rStyle w:val="ac"/>
        </w:rPr>
      </w:pPr>
      <w:r>
        <w:rPr>
          <w:rStyle w:val="ac"/>
        </w:rPr>
        <w:annotationRef/>
      </w:r>
      <w:r>
        <w:rPr>
          <w:rStyle w:val="ac"/>
        </w:rPr>
        <w:t xml:space="preserve">why do we need to </w:t>
      </w:r>
      <w:proofErr w:type="spellStart"/>
      <w:r>
        <w:rPr>
          <w:rStyle w:val="ac"/>
        </w:rPr>
        <w:t>convery</w:t>
      </w:r>
      <w:proofErr w:type="spellEnd"/>
      <w:r>
        <w:rPr>
          <w:rStyle w:val="ac"/>
        </w:rPr>
        <w:t xml:space="preserve"> this to 5GMS AS?</w:t>
      </w:r>
    </w:p>
    <w:p w14:paraId="4067F4AE" w14:textId="77777777" w:rsidR="0075279F" w:rsidRDefault="0075279F">
      <w:pPr>
        <w:pStyle w:val="ad"/>
        <w:rPr>
          <w:rStyle w:val="ac"/>
        </w:rPr>
      </w:pPr>
    </w:p>
    <w:p w14:paraId="2BF86EF7" w14:textId="7ABD6ADC" w:rsidR="0015512D" w:rsidRPr="0075279F" w:rsidRDefault="0015512D">
      <w:pPr>
        <w:pStyle w:val="ad"/>
        <w:rPr>
          <w:lang w:eastAsia="zh-CN"/>
        </w:rPr>
      </w:pPr>
      <w:r>
        <w:rPr>
          <w:rStyle w:val="ac"/>
          <w:rFonts w:hint="eastAsia"/>
        </w:rPr>
        <w:t>T</w:t>
      </w:r>
      <w:r>
        <w:rPr>
          <w:rStyle w:val="ac"/>
        </w:rPr>
        <w:t xml:space="preserve">he Media AS and the Media Client can directly negotiate to activate the ECN marking for L4S following the existing way, e.g. setting </w:t>
      </w:r>
      <w:proofErr w:type="gramStart"/>
      <w:r>
        <w:rPr>
          <w:rStyle w:val="ac"/>
        </w:rPr>
        <w:t>ECT(</w:t>
      </w:r>
      <w:proofErr w:type="gramEnd"/>
      <w:r>
        <w:rPr>
          <w:rStyle w:val="ac"/>
        </w:rPr>
        <w:t xml:space="preserve">1) to indicate the sender can support L4S. </w:t>
      </w:r>
    </w:p>
  </w:comment>
  <w:comment w:id="223" w:author="Thorsten Lohmar" w:date="2025-01-09T15:00:00Z" w:initials="TL">
    <w:p w14:paraId="1C673D45" w14:textId="77777777" w:rsidR="009367D4" w:rsidRDefault="009367D4" w:rsidP="009367D4">
      <w:pPr>
        <w:pStyle w:val="ad"/>
      </w:pPr>
      <w:r>
        <w:rPr>
          <w:rStyle w:val="ac"/>
        </w:rPr>
        <w:annotationRef/>
      </w:r>
      <w:r>
        <w:t xml:space="preserve">Currently, we have a </w:t>
      </w:r>
      <w:proofErr w:type="gramStart"/>
      <w:r>
        <w:t>one to one</w:t>
      </w:r>
      <w:proofErr w:type="gramEnd"/>
      <w:r>
        <w:t xml:space="preserve"> association between External References and Policy Template Ids. </w:t>
      </w:r>
    </w:p>
    <w:p w14:paraId="3FA63890" w14:textId="77777777" w:rsidR="009367D4" w:rsidRDefault="009367D4" w:rsidP="009367D4">
      <w:pPr>
        <w:pStyle w:val="ad"/>
      </w:pPr>
    </w:p>
    <w:p w14:paraId="0353C7DC" w14:textId="77777777" w:rsidR="009367D4" w:rsidRDefault="009367D4" w:rsidP="009367D4">
      <w:pPr>
        <w:pStyle w:val="ad"/>
      </w:pPr>
      <w:r>
        <w:t>I guess, there should be two policy template ids for each external reference now.</w:t>
      </w:r>
    </w:p>
  </w:comment>
  <w:comment w:id="224" w:author="Huawei-Qi-0109" w:date="2025-01-09T23:35:00Z" w:initials="panqi (E)">
    <w:p w14:paraId="596880E5" w14:textId="6CCCBEF0" w:rsidR="0015512D" w:rsidRDefault="0015512D">
      <w:pPr>
        <w:pStyle w:val="ad"/>
      </w:pPr>
      <w:r>
        <w:rPr>
          <w:rStyle w:val="ac"/>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2CF5F66" w14:textId="403103EA" w:rsidR="0015512D" w:rsidRDefault="0015512D">
      <w:pPr>
        <w:pStyle w:val="ad"/>
      </w:pPr>
      <w:r>
        <w:rPr>
          <w:rFonts w:hint="eastAsia"/>
        </w:rPr>
        <w:t>T</w:t>
      </w:r>
      <w:r>
        <w:t xml:space="preserve">he Policy Template with L4S enablement flag set and the one without the L4S enablement flag set are associated with two different External Reference IDs. </w:t>
      </w:r>
    </w:p>
  </w:comment>
  <w:comment w:id="225" w:author="Richard Bradbury (2024-01-09)" w:date="2025-01-09T18:21:00Z" w:initials="RJB">
    <w:p w14:paraId="568C15BC" w14:textId="0973ADF8" w:rsidR="005061BD" w:rsidRDefault="005061BD">
      <w:pPr>
        <w:pStyle w:val="ad"/>
      </w:pPr>
      <w:r>
        <w:rPr>
          <w:rStyle w:val="ac"/>
        </w:rPr>
        <w:annotationRef/>
      </w:r>
      <w:r>
        <w:t>We could simply permit multiple Policy Template Bindings to have the same external reference when they appear in Service Access Information.</w:t>
      </w:r>
    </w:p>
  </w:comment>
  <w:comment w:id="237" w:author="Richard Bradbury (2024-01-09)" w:date="2025-01-09T18:11:00Z" w:initials="RJB">
    <w:p w14:paraId="6C2502BE" w14:textId="36F1B449" w:rsidR="00646983" w:rsidRDefault="00646983">
      <w:pPr>
        <w:pStyle w:val="ad"/>
      </w:pPr>
      <w:r>
        <w:rPr>
          <w:rStyle w:val="ac"/>
        </w:rPr>
        <w:annotationRef/>
      </w:r>
      <w:r>
        <w:t>Not necessary.</w:t>
      </w:r>
    </w:p>
  </w:comment>
  <w:comment w:id="227" w:author="Richard Bradbury (2024-01-09)" w:date="2025-01-09T18:12:00Z" w:initials="RJB">
    <w:p w14:paraId="5AE60992" w14:textId="0567F745" w:rsidR="00646983" w:rsidRDefault="00646983">
      <w:pPr>
        <w:pStyle w:val="ad"/>
      </w:pPr>
      <w:r>
        <w:rPr>
          <w:rStyle w:val="ac"/>
        </w:rPr>
        <w:annotationRef/>
      </w:r>
      <w:r>
        <w:t xml:space="preserve">Feels like the wrong </w:t>
      </w:r>
      <w:r w:rsidR="005F57E6">
        <w:t>place: t</w:t>
      </w:r>
      <w:r>
        <w:t>his clause is about provisioning.</w:t>
      </w:r>
    </w:p>
    <w:p w14:paraId="213C725A" w14:textId="24766204" w:rsidR="00646983" w:rsidRDefault="00646983">
      <w:pPr>
        <w:pStyle w:val="ad"/>
      </w:pPr>
      <w:r>
        <w:t>Better to add something under clause 5.7.3, 5.7.4, etc.</w:t>
      </w:r>
    </w:p>
  </w:comment>
  <w:comment w:id="320" w:author="Huawei-User" w:date="2025-01-06T11:18:00Z" w:initials="panqi (E)">
    <w:p w14:paraId="50E2A9C5" w14:textId="67FD58A7" w:rsidR="00434BDF" w:rsidRDefault="00434BDF">
      <w:pPr>
        <w:pStyle w:val="ad"/>
        <w:rPr>
          <w:lang w:eastAsia="zh-CN"/>
        </w:rPr>
      </w:pPr>
      <w:r>
        <w:rPr>
          <w:rStyle w:val="ac"/>
        </w:rPr>
        <w:annotationRef/>
      </w:r>
      <w:r>
        <w:rPr>
          <w:lang w:eastAsia="zh-CN"/>
        </w:rPr>
        <w:t>Unified term. Any other suggestion?</w:t>
      </w:r>
    </w:p>
  </w:comment>
  <w:comment w:id="321" w:author="Richard Bradbury" w:date="2025-01-07T15:52:00Z" w:initials="RJB">
    <w:p w14:paraId="5AA4DBE0" w14:textId="1FC86BEB" w:rsidR="0052390D" w:rsidRDefault="0052390D">
      <w:pPr>
        <w:pStyle w:val="ad"/>
      </w:pPr>
      <w:r>
        <w:rPr>
          <w:rStyle w:val="ac"/>
        </w:rPr>
        <w:annotationRef/>
      </w:r>
      <w:r>
        <w:t>Seems good.</w:t>
      </w:r>
    </w:p>
  </w:comment>
  <w:comment w:id="408" w:author="Richard Bradbury" w:date="2025-01-07T16:33:00Z" w:initials="RJB">
    <w:p w14:paraId="150E8CA8" w14:textId="76E2DA71" w:rsidR="00B97911" w:rsidRDefault="00B97911">
      <w:pPr>
        <w:pStyle w:val="ad"/>
      </w:pPr>
      <w:r>
        <w:rPr>
          <w:rStyle w:val="ac"/>
        </w:rPr>
        <w:annotationRef/>
      </w:r>
      <w:r>
        <w:t>Lacking an introductory paragraph.</w:t>
      </w:r>
    </w:p>
  </w:comment>
  <w:comment w:id="409" w:author="Huawei-Qi-0108" w:date="2025-01-08T22:51:00Z" w:initials="panqi (E)">
    <w:p w14:paraId="07CECED3" w14:textId="126C1156" w:rsidR="00362492" w:rsidRDefault="00362492">
      <w:pPr>
        <w:pStyle w:val="ad"/>
        <w:rPr>
          <w:lang w:eastAsia="zh-CN"/>
        </w:rPr>
      </w:pPr>
      <w:r>
        <w:rPr>
          <w:rStyle w:val="ac"/>
        </w:rPr>
        <w:annotationRef/>
      </w:r>
      <w:r>
        <w:rPr>
          <w:rFonts w:hint="eastAsia"/>
          <w:lang w:eastAsia="zh-CN"/>
        </w:rPr>
        <w:t>a</w:t>
      </w:r>
      <w:r>
        <w:rPr>
          <w:lang w:eastAsia="zh-CN"/>
        </w:rPr>
        <w:t>dded</w:t>
      </w:r>
    </w:p>
  </w:comment>
  <w:comment w:id="475" w:author="Richard Bradbury" w:date="2025-01-07T16:28:00Z" w:initials="RJB">
    <w:p w14:paraId="1A0856AF" w14:textId="4433E790" w:rsidR="00B97911" w:rsidRDefault="00B97911">
      <w:pPr>
        <w:pStyle w:val="ad"/>
      </w:pPr>
      <w:r>
        <w:rPr>
          <w:rStyle w:val="ac"/>
        </w:rPr>
        <w:annotationRef/>
      </w:r>
      <w:r>
        <w:t>We tend not to use “shall” in procedures. (I don’t know why not, but maybe we should try to be editorially consistent.)</w:t>
      </w:r>
    </w:p>
  </w:comment>
  <w:comment w:id="476" w:author="Huawei-Qi-0108" w:date="2025-01-08T22:51:00Z" w:initials="panqi (E)">
    <w:p w14:paraId="56E1DAF2" w14:textId="5F2244A6" w:rsidR="00362492" w:rsidRDefault="00362492">
      <w:pPr>
        <w:pStyle w:val="ad"/>
        <w:rPr>
          <w:lang w:eastAsia="zh-CN"/>
        </w:rPr>
      </w:pPr>
      <w:r>
        <w:rPr>
          <w:rStyle w:val="ac"/>
        </w:rPr>
        <w:annotationRef/>
      </w:r>
      <w:r>
        <w:rPr>
          <w:lang w:eastAsia="zh-CN"/>
        </w:rPr>
        <w:t xml:space="preserve">Ok for the change. </w:t>
      </w:r>
    </w:p>
  </w:comment>
  <w:comment w:id="526" w:author="Richard Bradbury" w:date="2025-01-07T16:29:00Z" w:initials="RJB">
    <w:p w14:paraId="2DA7BF17" w14:textId="399B81F4" w:rsidR="00B97911" w:rsidRDefault="00B97911">
      <w:pPr>
        <w:pStyle w:val="ad"/>
      </w:pPr>
      <w:r>
        <w:t>(</w:t>
      </w:r>
      <w:r>
        <w:rPr>
          <w:rStyle w:val="ac"/>
        </w:rPr>
        <w:annotationRef/>
      </w:r>
      <w:r>
        <w:t>Too stage-3.)</w:t>
      </w:r>
    </w:p>
  </w:comment>
  <w:comment w:id="552" w:author="Richard Bradbury (2024-01-09)" w:date="2025-01-09T18:39:00Z" w:initials="RJB">
    <w:p w14:paraId="29BE6FE3" w14:textId="18BD5275" w:rsidR="00290C24" w:rsidRDefault="00290C24">
      <w:pPr>
        <w:pStyle w:val="ad"/>
      </w:pPr>
      <w:r>
        <w:rPr>
          <w:rStyle w:val="ac"/>
        </w:rPr>
        <w:annotationRef/>
      </w:r>
      <w:r>
        <w:t xml:space="preserve">Why no </w:t>
      </w:r>
      <w:proofErr w:type="spellStart"/>
      <w:r>
        <w:t>qos</w:t>
      </w:r>
      <w:proofErr w:type="spellEnd"/>
      <w:r>
        <w:t xml:space="preserve"> monitoring </w:t>
      </w:r>
      <w:proofErr w:type="gramStart"/>
      <w:r>
        <w:t>parameters[</w:t>
      </w:r>
      <w:proofErr w:type="gramEnd"/>
      <w:r>
        <w:t>] here?</w:t>
      </w:r>
    </w:p>
  </w:comment>
  <w:comment w:id="553" w:author="Huawei-Qi-0109" w:date="2025-01-10T10:40:00Z" w:initials="panqi (E)">
    <w:p w14:paraId="50C21C77" w14:textId="1D62B2E5" w:rsidR="005B32E2" w:rsidRDefault="005B32E2">
      <w:pPr>
        <w:pStyle w:val="ad"/>
      </w:pPr>
      <w:r>
        <w:rPr>
          <w:rStyle w:val="ac"/>
        </w:rPr>
        <w:annotationRef/>
      </w:r>
      <w:r>
        <w:rPr>
          <w:lang w:eastAsia="zh-CN"/>
        </w:rPr>
        <w:t>A</w:t>
      </w:r>
      <w:r>
        <w:rPr>
          <w:rFonts w:hint="eastAsia"/>
          <w:lang w:eastAsia="zh-CN"/>
        </w:rPr>
        <w:t>dded</w:t>
      </w:r>
      <w:r>
        <w:t xml:space="preserve"> before. Not sure why it goes to the first line. I re-added again.</w:t>
      </w:r>
    </w:p>
  </w:comment>
  <w:comment w:id="559" w:author="Richard Bradbury (2024-01-09)" w:date="2025-01-09T18:42:00Z" w:initials="RJB">
    <w:p w14:paraId="3826BA93" w14:textId="6B2A673E" w:rsidR="00290C24" w:rsidRDefault="00290C24">
      <w:pPr>
        <w:pStyle w:val="ad"/>
      </w:pPr>
      <w:r>
        <w:rPr>
          <w:rStyle w:val="ac"/>
        </w:rPr>
        <w:annotationRef/>
      </w:r>
      <w:r w:rsidR="00B46F94">
        <w:rPr>
          <w:rStyle w:val="ac"/>
        </w:rPr>
        <w:t>Better in</w:t>
      </w:r>
      <w:r>
        <w:t xml:space="preserve"> clause 6.9.3</w:t>
      </w:r>
      <w:r w:rsidR="00B46F94">
        <w:t xml:space="preserve"> than here, which is about provisioning</w:t>
      </w:r>
      <w:r>
        <w:t>.</w:t>
      </w:r>
    </w:p>
  </w:comment>
  <w:comment w:id="722" w:author="Richard Bradbury" w:date="2025-01-07T17:04:00Z" w:initials="RJB">
    <w:p w14:paraId="58BF4B39" w14:textId="2C12520B" w:rsidR="008D3736" w:rsidRDefault="008D3736">
      <w:pPr>
        <w:pStyle w:val="ad"/>
      </w:pPr>
      <w:r>
        <w:rPr>
          <w:rStyle w:val="ac"/>
        </w:rPr>
        <w:annotationRef/>
      </w:r>
      <w:r>
        <w:t>Missing an introductory paragraph.</w:t>
      </w:r>
    </w:p>
  </w:comment>
  <w:comment w:id="723" w:author="Huawei-Qi-0108" w:date="2025-01-08T22:51:00Z" w:initials="panqi (E)">
    <w:p w14:paraId="1DAA6838" w14:textId="6E4FD5ED" w:rsidR="00362492" w:rsidRDefault="00362492">
      <w:pPr>
        <w:pStyle w:val="ad"/>
      </w:pPr>
      <w:r>
        <w:rPr>
          <w:rStyle w:val="ac"/>
        </w:rPr>
        <w:annotationRef/>
      </w:r>
      <w:r>
        <w:rPr>
          <w:rStyle w:val="ac"/>
        </w:rPr>
        <w:t xml:space="preserve">Added </w:t>
      </w:r>
    </w:p>
  </w:comment>
  <w:comment w:id="819" w:author="Richard Bradbury" w:date="2025-01-07T16:54:00Z" w:initials="RJB">
    <w:p w14:paraId="029D99B5" w14:textId="7342DC23" w:rsidR="00C511EC" w:rsidRDefault="00C511EC">
      <w:pPr>
        <w:pStyle w:val="ad"/>
      </w:pPr>
      <w:r>
        <w:rPr>
          <w:rStyle w:val="ac"/>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2F705" w15:done="0"/>
  <w15:commentEx w15:paraId="653CE787" w15:done="0"/>
  <w15:commentEx w15:paraId="1668511E" w15:done="0"/>
  <w15:commentEx w15:paraId="3181A5C2" w15:done="0"/>
  <w15:commentEx w15:paraId="55C0CE8E" w15:paraIdParent="3181A5C2" w15:done="0"/>
  <w15:commentEx w15:paraId="3EE0DBD1" w15:done="0"/>
  <w15:commentEx w15:paraId="2BF86EF7" w15:paraIdParent="3EE0DBD1" w15:done="0"/>
  <w15:commentEx w15:paraId="0353C7DC" w15:done="0"/>
  <w15:commentEx w15:paraId="62CF5F66" w15:paraIdParent="0353C7DC" w15:done="0"/>
  <w15:commentEx w15:paraId="568C15BC" w15:paraIdParent="0353C7DC" w15:done="0"/>
  <w15:commentEx w15:paraId="6C2502BE" w15:done="0"/>
  <w15:commentEx w15:paraId="213C725A" w15:done="0"/>
  <w15:commentEx w15:paraId="50E2A9C5" w15:done="0"/>
  <w15:commentEx w15:paraId="5AA4DBE0" w15:paraIdParent="50E2A9C5" w15:done="0"/>
  <w15:commentEx w15:paraId="150E8CA8" w15:done="1"/>
  <w15:commentEx w15:paraId="07CECED3" w15:paraIdParent="150E8CA8" w15:done="1"/>
  <w15:commentEx w15:paraId="1A0856AF" w15:done="1"/>
  <w15:commentEx w15:paraId="56E1DAF2" w15:paraIdParent="1A0856AF" w15:done="1"/>
  <w15:commentEx w15:paraId="2DA7BF17" w15:done="1"/>
  <w15:commentEx w15:paraId="29BE6FE3" w15:done="0"/>
  <w15:commentEx w15:paraId="50C21C77" w15:paraIdParent="29BE6FE3" w15:done="0"/>
  <w15:commentEx w15:paraId="3826BA93" w15:done="0"/>
  <w15:commentEx w15:paraId="58BF4B39" w15:done="1"/>
  <w15:commentEx w15:paraId="1DAA6838" w15:paraIdParent="58BF4B39" w15:done="1"/>
  <w15:commentEx w15:paraId="029D99B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A61D5" w16cex:dateUtc="2025-01-09T13:55:00Z"/>
  <w16cex:commentExtensible w16cex:durableId="2B2ADAC9" w16cex:dateUtc="2025-01-09T15:31:00Z"/>
  <w16cex:commentExtensible w16cex:durableId="2B2A6237" w16cex:dateUtc="2025-01-09T13:56:00Z"/>
  <w16cex:commentExtensible w16cex:durableId="2B2ADADC" w16cex:dateUtc="2025-01-09T15:31:00Z"/>
  <w16cex:commentExtensible w16cex:durableId="2B2A6315" w16cex:dateUtc="2025-01-09T14:00:00Z"/>
  <w16cex:commentExtensible w16cex:durableId="2B2ADBA9" w16cex:dateUtc="2025-01-09T15:35:00Z"/>
  <w16cex:commentExtensible w16cex:durableId="52EC1DFD" w16cex:dateUtc="2025-01-09T18:21:00Z"/>
  <w16cex:commentExtensible w16cex:durableId="64E601E5" w16cex:dateUtc="2025-01-09T18:11:00Z"/>
  <w16cex:commentExtensible w16cex:durableId="6D935E90" w16cex:dateUtc="2025-01-09T18:12:00Z"/>
  <w16cex:commentExtensible w16cex:durableId="2B263A8E" w16cex:dateUtc="2025-01-06T03:18:00Z"/>
  <w16cex:commentExtensible w16cex:durableId="17315056" w16cex:dateUtc="2025-01-07T15:52: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416BA2E8" w16cex:dateUtc="2025-01-09T18:39:00Z"/>
  <w16cex:commentExtensible w16cex:durableId="2B2B779E" w16cex:dateUtc="2025-01-10T02:40:00Z"/>
  <w16cex:commentExtensible w16cex:durableId="477C73E0" w16cex:dateUtc="2025-01-09T18:42: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2F705" w16cid:durableId="7FCE1669"/>
  <w16cid:commentId w16cid:paraId="653CE787" w16cid:durableId="2B2AD924"/>
  <w16cid:commentId w16cid:paraId="1668511E" w16cid:durableId="169C077F"/>
  <w16cid:commentId w16cid:paraId="3181A5C2" w16cid:durableId="2B2A61D5"/>
  <w16cid:commentId w16cid:paraId="55C0CE8E" w16cid:durableId="2B2ADAC9"/>
  <w16cid:commentId w16cid:paraId="3EE0DBD1" w16cid:durableId="2B2A6237"/>
  <w16cid:commentId w16cid:paraId="2BF86EF7" w16cid:durableId="2B2ADADC"/>
  <w16cid:commentId w16cid:paraId="0353C7DC" w16cid:durableId="2B2A6315"/>
  <w16cid:commentId w16cid:paraId="62CF5F66" w16cid:durableId="2B2ADBA9"/>
  <w16cid:commentId w16cid:paraId="568C15BC" w16cid:durableId="52EC1DFD"/>
  <w16cid:commentId w16cid:paraId="6C2502BE" w16cid:durableId="64E601E5"/>
  <w16cid:commentId w16cid:paraId="213C725A" w16cid:durableId="6D935E90"/>
  <w16cid:commentId w16cid:paraId="50E2A9C5" w16cid:durableId="2B263A8E"/>
  <w16cid:commentId w16cid:paraId="5AA4DBE0" w16cid:durableId="17315056"/>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9BE6FE3" w16cid:durableId="416BA2E8"/>
  <w16cid:commentId w16cid:paraId="50C21C77" w16cid:durableId="2B2B779E"/>
  <w16cid:commentId w16cid:paraId="3826BA93" w16cid:durableId="477C73E0"/>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C8DBD" w14:textId="77777777" w:rsidR="00C15A52" w:rsidRDefault="00C15A52">
      <w:r>
        <w:separator/>
      </w:r>
    </w:p>
  </w:endnote>
  <w:endnote w:type="continuationSeparator" w:id="0">
    <w:p w14:paraId="6C0F8CE7" w14:textId="77777777" w:rsidR="00C15A52" w:rsidRDefault="00C15A52">
      <w:r>
        <w:continuationSeparator/>
      </w:r>
    </w:p>
  </w:endnote>
  <w:endnote w:type="continuationNotice" w:id="1">
    <w:p w14:paraId="502F8DF1" w14:textId="77777777" w:rsidR="00C15A52" w:rsidRDefault="00C15A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FB5A6" w14:textId="77777777" w:rsidR="00C15A52" w:rsidRDefault="00C15A52">
      <w:r>
        <w:separator/>
      </w:r>
    </w:p>
  </w:footnote>
  <w:footnote w:type="continuationSeparator" w:id="0">
    <w:p w14:paraId="6CE2A47B" w14:textId="77777777" w:rsidR="00C15A52" w:rsidRDefault="00C15A52">
      <w:r>
        <w:continuationSeparator/>
      </w:r>
    </w:p>
  </w:footnote>
  <w:footnote w:type="continuationNotice" w:id="1">
    <w:p w14:paraId="4AF20749" w14:textId="77777777" w:rsidR="00C15A52" w:rsidRDefault="00C15A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1E404020"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92552">
      <w:rPr>
        <w:rFonts w:ascii="Arial" w:hAnsi="Arial" w:cs="Arial" w:hint="eastAsia"/>
        <w:bCs/>
        <w:noProof/>
        <w:szCs w:val="18"/>
        <w:lang w:eastAsia="zh-CN"/>
      </w:rPr>
      <w:t>错误</w:t>
    </w:r>
    <w:r w:rsidR="00192552">
      <w:rPr>
        <w:rFonts w:ascii="Arial" w:hAnsi="Arial" w:cs="Arial" w:hint="eastAsia"/>
        <w:bCs/>
        <w:noProof/>
        <w:szCs w:val="18"/>
        <w:lang w:eastAsia="zh-CN"/>
      </w:rPr>
      <w:t>!</w:t>
    </w:r>
    <w:r w:rsidR="00192552">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0462D967"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192552">
      <w:rPr>
        <w:rFonts w:ascii="Arial" w:hAnsi="Arial" w:cs="Arial" w:hint="eastAsia"/>
        <w:bCs/>
        <w:noProof/>
        <w:szCs w:val="18"/>
        <w:lang w:eastAsia="zh-CN"/>
      </w:rPr>
      <w:t>错误</w:t>
    </w:r>
    <w:r w:rsidR="00192552">
      <w:rPr>
        <w:rFonts w:ascii="Arial" w:hAnsi="Arial" w:cs="Arial" w:hint="eastAsia"/>
        <w:bCs/>
        <w:noProof/>
        <w:szCs w:val="18"/>
        <w:lang w:eastAsia="zh-CN"/>
      </w:rPr>
      <w:t>!</w:t>
    </w:r>
    <w:r w:rsidR="00192552">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3018F4F3"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92552">
      <w:rPr>
        <w:rFonts w:ascii="Arial" w:hAnsi="Arial" w:cs="Arial" w:hint="eastAsia"/>
        <w:bCs/>
        <w:noProof/>
        <w:szCs w:val="18"/>
        <w:lang w:eastAsia="zh-CN"/>
      </w:rPr>
      <w:t>错误</w:t>
    </w:r>
    <w:r w:rsidR="00192552">
      <w:rPr>
        <w:rFonts w:ascii="Arial" w:hAnsi="Arial" w:cs="Arial" w:hint="eastAsia"/>
        <w:bCs/>
        <w:noProof/>
        <w:szCs w:val="18"/>
        <w:lang w:eastAsia="zh-CN"/>
      </w:rPr>
      <w:t>!</w:t>
    </w:r>
    <w:r w:rsidR="00192552">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6C8659FA"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192552">
      <w:rPr>
        <w:rFonts w:cs="Arial" w:hint="eastAsia"/>
        <w:bCs/>
        <w:szCs w:val="18"/>
        <w:lang w:eastAsia="zh-CN"/>
      </w:rPr>
      <w:t>错误</w:t>
    </w:r>
    <w:r w:rsidR="00192552">
      <w:rPr>
        <w:rFonts w:cs="Arial" w:hint="eastAsia"/>
        <w:bCs/>
        <w:szCs w:val="18"/>
        <w:lang w:eastAsia="zh-CN"/>
      </w:rPr>
      <w:t>!</w:t>
    </w:r>
    <w:r w:rsidR="00192552">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109">
    <w15:presenceInfo w15:providerId="None" w15:userId="Huawei-Qi-0109"/>
  </w15:person>
  <w15:person w15:author="Huawei-User">
    <w15:presenceInfo w15:providerId="None" w15:userId="Huawei-User"/>
  </w15:person>
  <w15:person w15:author="Richard Bradbury (2024-01-09)">
    <w15:presenceInfo w15:providerId="None" w15:userId="Richard Bradbury (2024-01-09)"/>
  </w15:person>
  <w15:person w15:author="Richard Bradbury">
    <w15:presenceInfo w15:providerId="None" w15:userId="Richard Bradbury"/>
  </w15:person>
  <w15:person w15:author="Huawei-Qi-0108">
    <w15:presenceInfo w15:providerId="None" w15:userId="Huawei-Qi-0108"/>
  </w15:person>
  <w15:person w15:author="Thorsten Lohmar">
    <w15:presenceInfo w15:providerId="None" w15:userId="Thorsten Lohmar"/>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44B3"/>
    <w:rsid w:val="001028CE"/>
    <w:rsid w:val="00102A22"/>
    <w:rsid w:val="001311EF"/>
    <w:rsid w:val="00137776"/>
    <w:rsid w:val="00145D43"/>
    <w:rsid w:val="00154C51"/>
    <w:rsid w:val="0015512D"/>
    <w:rsid w:val="0018416C"/>
    <w:rsid w:val="00192552"/>
    <w:rsid w:val="00192C46"/>
    <w:rsid w:val="001A08B3"/>
    <w:rsid w:val="001A7B60"/>
    <w:rsid w:val="001B52F0"/>
    <w:rsid w:val="001B7A65"/>
    <w:rsid w:val="001D47E9"/>
    <w:rsid w:val="001E41F3"/>
    <w:rsid w:val="001F6A93"/>
    <w:rsid w:val="0026004D"/>
    <w:rsid w:val="002640DD"/>
    <w:rsid w:val="00275D12"/>
    <w:rsid w:val="00284FEB"/>
    <w:rsid w:val="002860C4"/>
    <w:rsid w:val="00290C24"/>
    <w:rsid w:val="0029704B"/>
    <w:rsid w:val="002B5741"/>
    <w:rsid w:val="002B5E6A"/>
    <w:rsid w:val="002D158B"/>
    <w:rsid w:val="002D3A18"/>
    <w:rsid w:val="002E472E"/>
    <w:rsid w:val="003049C5"/>
    <w:rsid w:val="00305409"/>
    <w:rsid w:val="00316FF9"/>
    <w:rsid w:val="00324E59"/>
    <w:rsid w:val="003609EF"/>
    <w:rsid w:val="0036231A"/>
    <w:rsid w:val="00362492"/>
    <w:rsid w:val="00367A58"/>
    <w:rsid w:val="00374DD4"/>
    <w:rsid w:val="00382757"/>
    <w:rsid w:val="003D3944"/>
    <w:rsid w:val="003E1A36"/>
    <w:rsid w:val="003F16A5"/>
    <w:rsid w:val="00410371"/>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57E6"/>
    <w:rsid w:val="00621188"/>
    <w:rsid w:val="006256A1"/>
    <w:rsid w:val="006257ED"/>
    <w:rsid w:val="006335D7"/>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12180"/>
    <w:rsid w:val="0071693D"/>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6199C"/>
    <w:rsid w:val="008626E7"/>
    <w:rsid w:val="008653B2"/>
    <w:rsid w:val="00870EE7"/>
    <w:rsid w:val="008863B9"/>
    <w:rsid w:val="008A45A6"/>
    <w:rsid w:val="008B3799"/>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C0FC7"/>
    <w:rsid w:val="00AC5820"/>
    <w:rsid w:val="00AD1CD8"/>
    <w:rsid w:val="00AD5F5B"/>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84AE9"/>
    <w:rsid w:val="00D9124E"/>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D3A22"/>
    <w:rsid w:val="00EE4911"/>
    <w:rsid w:val="00EE7D7C"/>
    <w:rsid w:val="00EF7354"/>
    <w:rsid w:val="00F25D98"/>
    <w:rsid w:val="00F300FB"/>
    <w:rsid w:val="00F306FA"/>
    <w:rsid w:val="00F370D2"/>
    <w:rsid w:val="00F427F7"/>
    <w:rsid w:val="00F441D4"/>
    <w:rsid w:val="00F73E79"/>
    <w:rsid w:val="00F77A27"/>
    <w:rsid w:val="00F812B2"/>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C6C10"/>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3">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4">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5">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 w:type="character" w:customStyle="1" w:styleId="ae">
    <w:name w:val="批注文字 字符"/>
    <w:basedOn w:val="a0"/>
    <w:link w:val="ad"/>
    <w:semiHidden/>
    <w:rsid w:val="00F73E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34" Type="http://schemas.openxmlformats.org/officeDocument/2006/relationships/header" Target="header2.xml"/><Relationship Id="rId42" Type="http://schemas.openxmlformats.org/officeDocument/2006/relationships/oleObject" Target="embeddings/oleObject1.bin"/><Relationship Id="rId47" Type="http://schemas.openxmlformats.org/officeDocument/2006/relationships/package" Target="embeddings/Microsoft_Visio_Drawing10.vsdx"/><Relationship Id="rId50" Type="http://schemas.openxmlformats.org/officeDocument/2006/relationships/image" Target="media/image16.emf"/><Relationship Id="rId55" Type="http://schemas.openxmlformats.org/officeDocument/2006/relationships/image" Target="media/image17.emf"/><Relationship Id="rId63" Type="http://schemas.openxmlformats.org/officeDocument/2006/relationships/header" Target="header9.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package" Target="embeddings/Microsoft_Visio_Drawing9.vsdx"/><Relationship Id="rId45" Type="http://schemas.openxmlformats.org/officeDocument/2006/relationships/header" Target="header3.xml"/><Relationship Id="rId53" Type="http://schemas.openxmlformats.org/officeDocument/2006/relationships/header" Target="header5.xml"/><Relationship Id="rId58" Type="http://schemas.openxmlformats.org/officeDocument/2006/relationships/oleObject" Target="embeddings/oleObject2.bin"/><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header" Target="header7.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png"/><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package" Target="embeddings/Microsoft_Visio_Drawing12.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14.emf"/><Relationship Id="rId59" Type="http://schemas.openxmlformats.org/officeDocument/2006/relationships/image" Target="media/image19.png"/><Relationship Id="rId20" Type="http://schemas.openxmlformats.org/officeDocument/2006/relationships/comments" Target="comments.xml"/><Relationship Id="rId41" Type="http://schemas.openxmlformats.org/officeDocument/2006/relationships/image" Target="media/image11.wmf"/><Relationship Id="rId54" Type="http://schemas.openxmlformats.org/officeDocument/2006/relationships/header" Target="header6.xml"/><Relationship Id="rId62" Type="http://schemas.openxmlformats.org/officeDocument/2006/relationships/header" Target="header8.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package" Target="embeddings/Microsoft_Visio_Drawing7.vsdx"/><Relationship Id="rId49" Type="http://schemas.openxmlformats.org/officeDocument/2006/relationships/package" Target="embeddings/Microsoft_Visio_Drawing11.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3.png"/><Relationship Id="rId52" Type="http://schemas.openxmlformats.org/officeDocument/2006/relationships/header" Target="header4.xml"/><Relationship Id="rId60" Type="http://schemas.openxmlformats.org/officeDocument/2006/relationships/image" Target="media/image20.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2.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3.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34</Pages>
  <Words>8927</Words>
  <Characters>50888</Characters>
  <Application>Microsoft Office Word</Application>
  <DocSecurity>0</DocSecurity>
  <Lines>424</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109</cp:lastModifiedBy>
  <cp:revision>3</cp:revision>
  <cp:lastPrinted>1900-01-01T00:00:00Z</cp:lastPrinted>
  <dcterms:created xsi:type="dcterms:W3CDTF">2025-01-10T02:51:00Z</dcterms:created>
  <dcterms:modified xsi:type="dcterms:W3CDTF">2025-01-10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78480</vt:lpwstr>
  </property>
</Properties>
</file>